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r w:rsidRPr="009545C4">
        <w:rPr>
          <w:rFonts w:ascii="Times New Roman" w:hAnsi="Times New Roman" w:cs="Times New Roman"/>
          <w:noProof/>
          <w:color w:val="000000" w:themeColor="text1"/>
          <w:szCs w:val="26"/>
        </w:rPr>
        <mc:AlternateContent>
          <mc:Choice Requires="wps">
            <w:drawing>
              <wp:anchor distT="0" distB="0" distL="114300" distR="114300" simplePos="0" relativeHeight="251654656" behindDoc="0" locked="0" layoutInCell="1" allowOverlap="1" wp14:anchorId="4DB6FE6E" wp14:editId="004B9E94">
                <wp:simplePos x="0" y="0"/>
                <wp:positionH relativeFrom="margin">
                  <wp:posOffset>0</wp:posOffset>
                </wp:positionH>
                <wp:positionV relativeFrom="paragraph">
                  <wp:posOffset>38100</wp:posOffset>
                </wp:positionV>
                <wp:extent cx="5742432" cy="8302752"/>
                <wp:effectExtent l="38100" t="38100" r="29845" b="41275"/>
                <wp:wrapNone/>
                <wp:docPr id="1" name="Text Box 1"/>
                <wp:cNvGraphicFramePr/>
                <a:graphic xmlns:a="http://schemas.openxmlformats.org/drawingml/2006/main">
                  <a:graphicData uri="http://schemas.microsoft.com/office/word/2010/wordprocessingShape">
                    <wps:wsp>
                      <wps:cNvSpPr txBox="1"/>
                      <wps:spPr>
                        <a:xfrm>
                          <a:off x="0" y="0"/>
                          <a:ext cx="5742432" cy="8302752"/>
                        </a:xfrm>
                        <a:prstGeom prst="rect">
                          <a:avLst/>
                        </a:prstGeom>
                        <a:solidFill>
                          <a:schemeClr val="lt1"/>
                        </a:solidFill>
                        <a:ln w="69850" cmpd="tri">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1234" w:rsidRDefault="00E61234" w:rsidP="00916E9E">
                            <w:pPr>
                              <w:spacing w:after="0"/>
                              <w:jc w:val="center"/>
                              <w:rPr>
                                <w:rFonts w:cs="Times New Roman"/>
                                <w:color w:val="000000" w:themeColor="text1"/>
                                <w:szCs w:val="26"/>
                              </w:rPr>
                            </w:pPr>
                          </w:p>
                          <w:p w:rsidR="00E61234" w:rsidRPr="00916E9E" w:rsidRDefault="00E61234" w:rsidP="00916E9E">
                            <w:pPr>
                              <w:spacing w:after="0"/>
                              <w:jc w:val="center"/>
                              <w:rPr>
                                <w:rFonts w:ascii="Times New Roman" w:hAnsi="Times New Roman" w:cs="Times New Roman"/>
                                <w:b/>
                                <w:color w:val="000000" w:themeColor="text1"/>
                                <w:sz w:val="36"/>
                                <w:szCs w:val="36"/>
                              </w:rPr>
                            </w:pPr>
                            <w:r w:rsidRPr="00916E9E">
                              <w:rPr>
                                <w:rFonts w:ascii="Times New Roman" w:hAnsi="Times New Roman" w:cs="Times New Roman"/>
                                <w:b/>
                                <w:color w:val="000000" w:themeColor="text1"/>
                                <w:sz w:val="36"/>
                                <w:szCs w:val="36"/>
                              </w:rPr>
                              <w:t>ĐẠI HỌC QUỐC GIA THÀNH PHỐ HỒ CHÍ MINH</w:t>
                            </w:r>
                          </w:p>
                          <w:p w:rsidR="00E61234" w:rsidRPr="00916E9E" w:rsidRDefault="00E61234" w:rsidP="00916E9E">
                            <w:pPr>
                              <w:spacing w:after="0"/>
                              <w:jc w:val="center"/>
                              <w:rPr>
                                <w:rFonts w:ascii="Times New Roman" w:hAnsi="Times New Roman" w:cs="Times New Roman"/>
                                <w:b/>
                                <w:color w:val="000000" w:themeColor="text1"/>
                                <w:sz w:val="34"/>
                                <w:szCs w:val="34"/>
                              </w:rPr>
                            </w:pPr>
                            <w:r w:rsidRPr="00916E9E">
                              <w:rPr>
                                <w:rFonts w:ascii="Times New Roman" w:hAnsi="Times New Roman" w:cs="Times New Roman"/>
                                <w:b/>
                                <w:color w:val="000000" w:themeColor="text1"/>
                                <w:sz w:val="34"/>
                                <w:szCs w:val="34"/>
                              </w:rPr>
                              <w:t>TRƯỜNG ĐẠI HỌC CÔNG NGHỆ THÔNG TIN</w:t>
                            </w:r>
                          </w:p>
                          <w:p w:rsidR="00E61234" w:rsidRPr="00916E9E" w:rsidRDefault="00E61234" w:rsidP="00916E9E">
                            <w:pPr>
                              <w:spacing w:after="0"/>
                              <w:jc w:val="center"/>
                              <w:rPr>
                                <w:rFonts w:ascii="Times New Roman" w:hAnsi="Times New Roman" w:cs="Times New Roman"/>
                                <w:b/>
                                <w:color w:val="000000" w:themeColor="text1"/>
                                <w:sz w:val="32"/>
                                <w:szCs w:val="32"/>
                              </w:rPr>
                            </w:pPr>
                            <w:r w:rsidRPr="00916E9E">
                              <w:rPr>
                                <w:rFonts w:ascii="Times New Roman" w:hAnsi="Times New Roman" w:cs="Times New Roman"/>
                                <w:b/>
                                <w:color w:val="000000" w:themeColor="text1"/>
                                <w:sz w:val="32"/>
                                <w:szCs w:val="32"/>
                              </w:rPr>
                              <w:t>KHOA CÔNG NGHỆ PHẦN MỀM</w:t>
                            </w:r>
                          </w:p>
                          <w:p w:rsidR="00E61234" w:rsidRPr="00E55E5F" w:rsidRDefault="00E61234" w:rsidP="00916E9E">
                            <w:pPr>
                              <w:spacing w:after="0"/>
                              <w:jc w:val="center"/>
                              <w:rPr>
                                <w:rFonts w:cs="Times New Roman"/>
                                <w:b/>
                                <w:color w:val="000000" w:themeColor="text1"/>
                                <w:szCs w:val="26"/>
                              </w:rPr>
                            </w:pPr>
                          </w:p>
                          <w:p w:rsidR="00E61234" w:rsidRPr="00E55E5F" w:rsidRDefault="00E61234" w:rsidP="00916E9E">
                            <w:pPr>
                              <w:rPr>
                                <w:rFonts w:cs="Times New Roman"/>
                                <w:b/>
                                <w:color w:val="000000" w:themeColor="text1"/>
                                <w:szCs w:val="26"/>
                              </w:rPr>
                            </w:pPr>
                          </w:p>
                          <w:p w:rsidR="00E61234" w:rsidRPr="00E55E5F" w:rsidRDefault="00E61234" w:rsidP="00916E9E">
                            <w:pPr>
                              <w:jc w:val="center"/>
                              <w:rPr>
                                <w:color w:val="000000" w:themeColor="text1"/>
                              </w:rPr>
                            </w:pPr>
                            <w:r w:rsidRPr="00E55E5F">
                              <w:rPr>
                                <w:rFonts w:cs="Times New Roman"/>
                                <w:noProof/>
                                <w:color w:val="000000" w:themeColor="text1"/>
                                <w:szCs w:val="26"/>
                              </w:rPr>
                              <w:drawing>
                                <wp:inline distT="0" distB="0" distL="0" distR="0" wp14:anchorId="477B2765" wp14:editId="5AA32D86">
                                  <wp:extent cx="2296814" cy="1685925"/>
                                  <wp:effectExtent l="0" t="0" r="8255" b="0"/>
                                  <wp:docPr id="21" name="Picture 2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E61234" w:rsidRDefault="00E61234" w:rsidP="00916E9E">
                            <w:pPr>
                              <w:rPr>
                                <w:color w:val="000000" w:themeColor="text1"/>
                              </w:rPr>
                            </w:pPr>
                          </w:p>
                          <w:p w:rsidR="00E61234" w:rsidRPr="00E55E5F" w:rsidRDefault="00E61234" w:rsidP="00916E9E">
                            <w:pPr>
                              <w:rPr>
                                <w:color w:val="000000" w:themeColor="text1"/>
                              </w:rPr>
                            </w:pPr>
                          </w:p>
                          <w:p w:rsidR="00E61234" w:rsidRPr="00E55E5F" w:rsidRDefault="00E61234" w:rsidP="00916E9E">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QUẢN LÝ SỞ THÚ</w:t>
                            </w:r>
                          </w:p>
                          <w:p w:rsidR="00E61234" w:rsidRPr="00320506" w:rsidRDefault="00E61234" w:rsidP="005860A3">
                            <w:pPr>
                              <w:jc w:val="center"/>
                              <w:rPr>
                                <w:rFonts w:ascii="Times New Roman" w:hAnsi="Times New Roman" w:cs="Times New Roman"/>
                                <w:color w:val="000000" w:themeColor="text1"/>
                                <w:sz w:val="26"/>
                                <w:szCs w:val="26"/>
                              </w:rPr>
                            </w:pPr>
                            <w:r w:rsidRPr="00320506">
                              <w:rPr>
                                <w:rFonts w:ascii="Times New Roman" w:hAnsi="Times New Roman" w:cs="Times New Roman"/>
                                <w:color w:val="000000" w:themeColor="text1"/>
                                <w:sz w:val="26"/>
                                <w:szCs w:val="26"/>
                              </w:rPr>
                              <w:t>ĐỒ ÁN MÔN PHÂN TÍCH THIẾT KẾ HỆ THỐNG</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Giảng Viên:</w:t>
                            </w:r>
                            <w:r>
                              <w:rPr>
                                <w:rFonts w:ascii="Times New Roman" w:hAnsi="Times New Roman" w:cs="Times New Roman"/>
                                <w:color w:val="000000" w:themeColor="text1"/>
                                <w:sz w:val="30"/>
                                <w:szCs w:val="30"/>
                              </w:rPr>
                              <w:t xml:space="preserve"> Th.S</w:t>
                            </w:r>
                            <w:r w:rsidRPr="00C33159">
                              <w:rPr>
                                <w:rFonts w:ascii="Times New Roman" w:hAnsi="Times New Roman" w:cs="Times New Roman"/>
                                <w:color w:val="000000" w:themeColor="text1"/>
                                <w:sz w:val="30"/>
                                <w:szCs w:val="30"/>
                              </w:rPr>
                              <w:t xml:space="preserve"> Nguyễn Công Hoan</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Nhóm:</w:t>
                            </w:r>
                            <w:r w:rsidRPr="00C33159">
                              <w:rPr>
                                <w:rFonts w:ascii="Times New Roman" w:hAnsi="Times New Roman" w:cs="Times New Roman"/>
                                <w:color w:val="000000" w:themeColor="text1"/>
                                <w:sz w:val="30"/>
                                <w:szCs w:val="30"/>
                              </w:rPr>
                              <w:t xml:space="preserve"> 07</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135</w:t>
                            </w:r>
                            <w:r w:rsidRPr="00C33159">
                              <w:rPr>
                                <w:rFonts w:ascii="Times New Roman" w:hAnsi="Times New Roman" w:cs="Times New Roman"/>
                                <w:color w:val="000000" w:themeColor="text1"/>
                                <w:sz w:val="26"/>
                                <w:szCs w:val="26"/>
                              </w:rPr>
                              <w:tab/>
                              <w:t>Đỗ Trung Hiếu.</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04</w:t>
                            </w:r>
                            <w:r w:rsidRPr="00C33159">
                              <w:rPr>
                                <w:rFonts w:ascii="Times New Roman" w:hAnsi="Times New Roman" w:cs="Times New Roman"/>
                                <w:color w:val="000000" w:themeColor="text1"/>
                                <w:sz w:val="26"/>
                                <w:szCs w:val="26"/>
                              </w:rPr>
                              <w:tab/>
                              <w:t>Huỳnh Đức Đăng Khoa</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63</w:t>
                            </w:r>
                            <w:r w:rsidRPr="00C33159">
                              <w:rPr>
                                <w:rFonts w:ascii="Times New Roman" w:hAnsi="Times New Roman" w:cs="Times New Roman"/>
                                <w:color w:val="000000" w:themeColor="text1"/>
                                <w:sz w:val="26"/>
                                <w:szCs w:val="26"/>
                              </w:rPr>
                              <w:tab/>
                              <w:t>Trần Bình Minh</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417</w:t>
                            </w:r>
                            <w:r w:rsidRPr="00C33159">
                              <w:rPr>
                                <w:rFonts w:ascii="Times New Roman" w:hAnsi="Times New Roman" w:cs="Times New Roman"/>
                                <w:color w:val="000000" w:themeColor="text1"/>
                                <w:sz w:val="26"/>
                                <w:szCs w:val="26"/>
                              </w:rPr>
                              <w:tab/>
                              <w:t>Nguyễn Văn Thịnh</w:t>
                            </w: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Pr="006C0C7D" w:rsidRDefault="00E61234" w:rsidP="006C0C7D">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PHCM, 7/2016</w:t>
                            </w:r>
                          </w:p>
                          <w:p w:rsidR="00E61234" w:rsidRDefault="00E61234" w:rsidP="00916E9E">
                            <w:pPr>
                              <w:rPr>
                                <w:rFonts w:cs="Times New Roman"/>
                                <w:color w:val="000000" w:themeColor="text1"/>
                                <w:szCs w:val="26"/>
                              </w:rPr>
                            </w:pPr>
                          </w:p>
                          <w:p w:rsidR="00E61234" w:rsidRDefault="00E61234" w:rsidP="00916E9E">
                            <w:pPr>
                              <w:rPr>
                                <w:rFonts w:cs="Times New Roman"/>
                                <w:color w:val="000000" w:themeColor="text1"/>
                                <w:szCs w:val="26"/>
                              </w:rPr>
                            </w:pPr>
                          </w:p>
                          <w:p w:rsidR="00E61234" w:rsidRDefault="00E61234" w:rsidP="00916E9E">
                            <w:pPr>
                              <w:rPr>
                                <w:color w:val="000000" w:themeColor="text1"/>
                                <w:szCs w:val="26"/>
                              </w:rPr>
                            </w:pPr>
                          </w:p>
                          <w:p w:rsidR="00E61234" w:rsidRDefault="00E61234" w:rsidP="00916E9E">
                            <w:pPr>
                              <w:rPr>
                                <w:color w:val="000000" w:themeColor="text1"/>
                                <w:szCs w:val="26"/>
                              </w:rPr>
                            </w:pPr>
                          </w:p>
                          <w:p w:rsidR="00E61234" w:rsidRPr="00E55E5F" w:rsidRDefault="00E61234" w:rsidP="00916E9E">
                            <w:pPr>
                              <w:rPr>
                                <w:color w:val="000000" w:themeColor="text1"/>
                                <w:szCs w:val="26"/>
                              </w:rPr>
                            </w:pPr>
                          </w:p>
                          <w:p w:rsidR="00E61234" w:rsidRPr="00E55E5F" w:rsidRDefault="00E61234" w:rsidP="00916E9E">
                            <w:pPr>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B6FE6E" id="_x0000_t202" coordsize="21600,21600" o:spt="202" path="m,l,21600r21600,l21600,xe">
                <v:stroke joinstyle="miter"/>
                <v:path gradientshapeok="t" o:connecttype="rect"/>
              </v:shapetype>
              <v:shape id="Text Box 1" o:spid="_x0000_s1026" type="#_x0000_t202" style="position:absolute;margin-left:0;margin-top:3pt;width:452.15pt;height:653.7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" fillcolor="white [3201]" strokeweight="5.5pt">
                <v:stroke linestyle="thickBetweenThin"/>
                <v:textbox>
                  <w:txbxContent>
                    <w:p w:rsidR="00E61234" w:rsidRDefault="00E61234" w:rsidP="00916E9E">
                      <w:pPr>
                        <w:spacing w:after="0"/>
                        <w:jc w:val="center"/>
                        <w:rPr>
                          <w:rFonts w:cs="Times New Roman"/>
                          <w:color w:val="000000" w:themeColor="text1"/>
                          <w:szCs w:val="26"/>
                        </w:rPr>
                      </w:pPr>
                    </w:p>
                    <w:p w:rsidR="00E61234" w:rsidRPr="00916E9E" w:rsidRDefault="00E61234" w:rsidP="00916E9E">
                      <w:pPr>
                        <w:spacing w:after="0"/>
                        <w:jc w:val="center"/>
                        <w:rPr>
                          <w:rFonts w:ascii="Times New Roman" w:hAnsi="Times New Roman" w:cs="Times New Roman"/>
                          <w:b/>
                          <w:color w:val="000000" w:themeColor="text1"/>
                          <w:sz w:val="36"/>
                          <w:szCs w:val="36"/>
                        </w:rPr>
                      </w:pPr>
                      <w:r w:rsidRPr="00916E9E">
                        <w:rPr>
                          <w:rFonts w:ascii="Times New Roman" w:hAnsi="Times New Roman" w:cs="Times New Roman"/>
                          <w:b/>
                          <w:color w:val="000000" w:themeColor="text1"/>
                          <w:sz w:val="36"/>
                          <w:szCs w:val="36"/>
                        </w:rPr>
                        <w:t>ĐẠI HỌC QUỐC GIA THÀNH PHỐ HỒ CHÍ MINH</w:t>
                      </w:r>
                    </w:p>
                    <w:p w:rsidR="00E61234" w:rsidRPr="00916E9E" w:rsidRDefault="00E61234" w:rsidP="00916E9E">
                      <w:pPr>
                        <w:spacing w:after="0"/>
                        <w:jc w:val="center"/>
                        <w:rPr>
                          <w:rFonts w:ascii="Times New Roman" w:hAnsi="Times New Roman" w:cs="Times New Roman"/>
                          <w:b/>
                          <w:color w:val="000000" w:themeColor="text1"/>
                          <w:sz w:val="34"/>
                          <w:szCs w:val="34"/>
                        </w:rPr>
                      </w:pPr>
                      <w:r w:rsidRPr="00916E9E">
                        <w:rPr>
                          <w:rFonts w:ascii="Times New Roman" w:hAnsi="Times New Roman" w:cs="Times New Roman"/>
                          <w:b/>
                          <w:color w:val="000000" w:themeColor="text1"/>
                          <w:sz w:val="34"/>
                          <w:szCs w:val="34"/>
                        </w:rPr>
                        <w:t>TRƯỜNG ĐẠI HỌC CÔNG NGHỆ THÔNG TIN</w:t>
                      </w:r>
                    </w:p>
                    <w:p w:rsidR="00E61234" w:rsidRPr="00916E9E" w:rsidRDefault="00E61234" w:rsidP="00916E9E">
                      <w:pPr>
                        <w:spacing w:after="0"/>
                        <w:jc w:val="center"/>
                        <w:rPr>
                          <w:rFonts w:ascii="Times New Roman" w:hAnsi="Times New Roman" w:cs="Times New Roman"/>
                          <w:b/>
                          <w:color w:val="000000" w:themeColor="text1"/>
                          <w:sz w:val="32"/>
                          <w:szCs w:val="32"/>
                        </w:rPr>
                      </w:pPr>
                      <w:r w:rsidRPr="00916E9E">
                        <w:rPr>
                          <w:rFonts w:ascii="Times New Roman" w:hAnsi="Times New Roman" w:cs="Times New Roman"/>
                          <w:b/>
                          <w:color w:val="000000" w:themeColor="text1"/>
                          <w:sz w:val="32"/>
                          <w:szCs w:val="32"/>
                        </w:rPr>
                        <w:t>KHOA CÔNG NGHỆ PHẦN MỀM</w:t>
                      </w:r>
                    </w:p>
                    <w:p w:rsidR="00E61234" w:rsidRPr="00E55E5F" w:rsidRDefault="00E61234" w:rsidP="00916E9E">
                      <w:pPr>
                        <w:spacing w:after="0"/>
                        <w:jc w:val="center"/>
                        <w:rPr>
                          <w:rFonts w:cs="Times New Roman"/>
                          <w:b/>
                          <w:color w:val="000000" w:themeColor="text1"/>
                          <w:szCs w:val="26"/>
                        </w:rPr>
                      </w:pPr>
                    </w:p>
                    <w:p w:rsidR="00E61234" w:rsidRPr="00E55E5F" w:rsidRDefault="00E61234" w:rsidP="00916E9E">
                      <w:pPr>
                        <w:rPr>
                          <w:rFonts w:cs="Times New Roman"/>
                          <w:b/>
                          <w:color w:val="000000" w:themeColor="text1"/>
                          <w:szCs w:val="26"/>
                        </w:rPr>
                      </w:pPr>
                    </w:p>
                    <w:p w:rsidR="00E61234" w:rsidRPr="00E55E5F" w:rsidRDefault="00E61234" w:rsidP="00916E9E">
                      <w:pPr>
                        <w:jc w:val="center"/>
                        <w:rPr>
                          <w:color w:val="000000" w:themeColor="text1"/>
                        </w:rPr>
                      </w:pPr>
                      <w:r w:rsidRPr="00E55E5F">
                        <w:rPr>
                          <w:rFonts w:cs="Times New Roman"/>
                          <w:noProof/>
                          <w:color w:val="000000" w:themeColor="text1"/>
                          <w:szCs w:val="26"/>
                        </w:rPr>
                        <w:drawing>
                          <wp:inline distT="0" distB="0" distL="0" distR="0" wp14:anchorId="477B2765" wp14:editId="5AA32D86">
                            <wp:extent cx="2296814" cy="1685925"/>
                            <wp:effectExtent l="0" t="0" r="8255" b="0"/>
                            <wp:docPr id="21" name="Picture 2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E61234" w:rsidRDefault="00E61234" w:rsidP="00916E9E">
                      <w:pPr>
                        <w:rPr>
                          <w:color w:val="000000" w:themeColor="text1"/>
                        </w:rPr>
                      </w:pPr>
                    </w:p>
                    <w:p w:rsidR="00E61234" w:rsidRPr="00E55E5F" w:rsidRDefault="00E61234" w:rsidP="00916E9E">
                      <w:pPr>
                        <w:rPr>
                          <w:color w:val="000000" w:themeColor="text1"/>
                        </w:rPr>
                      </w:pPr>
                    </w:p>
                    <w:p w:rsidR="00E61234" w:rsidRPr="00E55E5F" w:rsidRDefault="00E61234" w:rsidP="00916E9E">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QUẢN LÝ SỞ THÚ</w:t>
                      </w:r>
                    </w:p>
                    <w:p w:rsidR="00E61234" w:rsidRPr="00320506" w:rsidRDefault="00E61234" w:rsidP="005860A3">
                      <w:pPr>
                        <w:jc w:val="center"/>
                        <w:rPr>
                          <w:rFonts w:ascii="Times New Roman" w:hAnsi="Times New Roman" w:cs="Times New Roman"/>
                          <w:color w:val="000000" w:themeColor="text1"/>
                          <w:sz w:val="26"/>
                          <w:szCs w:val="26"/>
                        </w:rPr>
                      </w:pPr>
                      <w:r w:rsidRPr="00320506">
                        <w:rPr>
                          <w:rFonts w:ascii="Times New Roman" w:hAnsi="Times New Roman" w:cs="Times New Roman"/>
                          <w:color w:val="000000" w:themeColor="text1"/>
                          <w:sz w:val="26"/>
                          <w:szCs w:val="26"/>
                        </w:rPr>
                        <w:t>ĐỒ ÁN MÔN PHÂN TÍCH THIẾT KẾ HỆ THỐNG</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Giảng Viên:</w:t>
                      </w:r>
                      <w:r>
                        <w:rPr>
                          <w:rFonts w:ascii="Times New Roman" w:hAnsi="Times New Roman" w:cs="Times New Roman"/>
                          <w:color w:val="000000" w:themeColor="text1"/>
                          <w:sz w:val="30"/>
                          <w:szCs w:val="30"/>
                        </w:rPr>
                        <w:t xml:space="preserve"> Th.S</w:t>
                      </w:r>
                      <w:r w:rsidRPr="00C33159">
                        <w:rPr>
                          <w:rFonts w:ascii="Times New Roman" w:hAnsi="Times New Roman" w:cs="Times New Roman"/>
                          <w:color w:val="000000" w:themeColor="text1"/>
                          <w:sz w:val="30"/>
                          <w:szCs w:val="30"/>
                        </w:rPr>
                        <w:t xml:space="preserve"> Nguyễn Công Hoan</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Nhóm:</w:t>
                      </w:r>
                      <w:r w:rsidRPr="00C33159">
                        <w:rPr>
                          <w:rFonts w:ascii="Times New Roman" w:hAnsi="Times New Roman" w:cs="Times New Roman"/>
                          <w:color w:val="000000" w:themeColor="text1"/>
                          <w:sz w:val="30"/>
                          <w:szCs w:val="30"/>
                        </w:rPr>
                        <w:t xml:space="preserve"> 07</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135</w:t>
                      </w:r>
                      <w:r w:rsidRPr="00C33159">
                        <w:rPr>
                          <w:rFonts w:ascii="Times New Roman" w:hAnsi="Times New Roman" w:cs="Times New Roman"/>
                          <w:color w:val="000000" w:themeColor="text1"/>
                          <w:sz w:val="26"/>
                          <w:szCs w:val="26"/>
                        </w:rPr>
                        <w:tab/>
                        <w:t>Đỗ Trung Hiếu.</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04</w:t>
                      </w:r>
                      <w:r w:rsidRPr="00C33159">
                        <w:rPr>
                          <w:rFonts w:ascii="Times New Roman" w:hAnsi="Times New Roman" w:cs="Times New Roman"/>
                          <w:color w:val="000000" w:themeColor="text1"/>
                          <w:sz w:val="26"/>
                          <w:szCs w:val="26"/>
                        </w:rPr>
                        <w:tab/>
                        <w:t>Huỳnh Đức Đăng Khoa</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63</w:t>
                      </w:r>
                      <w:r w:rsidRPr="00C33159">
                        <w:rPr>
                          <w:rFonts w:ascii="Times New Roman" w:hAnsi="Times New Roman" w:cs="Times New Roman"/>
                          <w:color w:val="000000" w:themeColor="text1"/>
                          <w:sz w:val="26"/>
                          <w:szCs w:val="26"/>
                        </w:rPr>
                        <w:tab/>
                        <w:t>Trần Bình Minh</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417</w:t>
                      </w:r>
                      <w:r w:rsidRPr="00C33159">
                        <w:rPr>
                          <w:rFonts w:ascii="Times New Roman" w:hAnsi="Times New Roman" w:cs="Times New Roman"/>
                          <w:color w:val="000000" w:themeColor="text1"/>
                          <w:sz w:val="26"/>
                          <w:szCs w:val="26"/>
                        </w:rPr>
                        <w:tab/>
                        <w:t>Nguyễn Văn Thịnh</w:t>
                      </w: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Pr="006C0C7D" w:rsidRDefault="00E61234" w:rsidP="006C0C7D">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PHCM, 7/2016</w:t>
                      </w:r>
                    </w:p>
                    <w:p w:rsidR="00E61234" w:rsidRDefault="00E61234" w:rsidP="00916E9E">
                      <w:pPr>
                        <w:rPr>
                          <w:rFonts w:cs="Times New Roman"/>
                          <w:color w:val="000000" w:themeColor="text1"/>
                          <w:szCs w:val="26"/>
                        </w:rPr>
                      </w:pPr>
                    </w:p>
                    <w:p w:rsidR="00E61234" w:rsidRDefault="00E61234" w:rsidP="00916E9E">
                      <w:pPr>
                        <w:rPr>
                          <w:rFonts w:cs="Times New Roman"/>
                          <w:color w:val="000000" w:themeColor="text1"/>
                          <w:szCs w:val="26"/>
                        </w:rPr>
                      </w:pPr>
                    </w:p>
                    <w:p w:rsidR="00E61234" w:rsidRDefault="00E61234" w:rsidP="00916E9E">
                      <w:pPr>
                        <w:rPr>
                          <w:color w:val="000000" w:themeColor="text1"/>
                          <w:szCs w:val="26"/>
                        </w:rPr>
                      </w:pPr>
                    </w:p>
                    <w:p w:rsidR="00E61234" w:rsidRDefault="00E61234" w:rsidP="00916E9E">
                      <w:pPr>
                        <w:rPr>
                          <w:color w:val="000000" w:themeColor="text1"/>
                          <w:szCs w:val="26"/>
                        </w:rPr>
                      </w:pPr>
                    </w:p>
                    <w:p w:rsidR="00E61234" w:rsidRPr="00E55E5F" w:rsidRDefault="00E61234" w:rsidP="00916E9E">
                      <w:pPr>
                        <w:rPr>
                          <w:color w:val="000000" w:themeColor="text1"/>
                          <w:szCs w:val="26"/>
                        </w:rPr>
                      </w:pPr>
                    </w:p>
                    <w:p w:rsidR="00E61234" w:rsidRPr="00E55E5F" w:rsidRDefault="00E61234" w:rsidP="00916E9E">
                      <w:pPr>
                        <w:jc w:val="center"/>
                        <w:rPr>
                          <w:color w:val="000000" w:themeColor="text1"/>
                        </w:rPr>
                      </w:pPr>
                    </w:p>
                  </w:txbxContent>
                </v:textbox>
                <w10:wrap anchorx="margin"/>
              </v:shape>
            </w:pict>
          </mc:Fallback>
        </mc:AlternateContent>
      </w: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30703" w:rsidRPr="009545C4" w:rsidRDefault="00E818B2" w:rsidP="00930703">
      <w:pPr>
        <w:spacing w:after="0" w:line="360" w:lineRule="auto"/>
        <w:jc w:val="center"/>
        <w:rPr>
          <w:rFonts w:ascii="Times New Roman" w:hAnsi="Times New Roman" w:cs="Times New Roman"/>
          <w:color w:val="000000" w:themeColor="text1"/>
          <w:szCs w:val="26"/>
        </w:rPr>
      </w:pPr>
      <w:r w:rsidRPr="009545C4">
        <w:rPr>
          <w:rFonts w:ascii="Times New Roman" w:hAnsi="Times New Roman" w:cs="Times New Roman"/>
          <w:b/>
          <w:color w:val="000000" w:themeColor="text1"/>
          <w:sz w:val="26"/>
          <w:szCs w:val="26"/>
        </w:rPr>
        <w:t>Nhận xét của Giảng viên</w:t>
      </w:r>
    </w:p>
    <w:p w:rsidR="00E818B2" w:rsidRPr="009545C4" w:rsidRDefault="00E818B2" w:rsidP="00E818B2">
      <w:pPr>
        <w:tabs>
          <w:tab w:val="right" w:leader="dot" w:pos="9071"/>
        </w:tabs>
        <w:spacing w:after="0" w:line="360" w:lineRule="auto"/>
        <w:jc w:val="both"/>
        <w:rPr>
          <w:rFonts w:ascii="Times New Roman" w:hAnsi="Times New Roman" w:cs="Times New Roman"/>
          <w:color w:val="000000" w:themeColor="text1"/>
          <w:szCs w:val="26"/>
        </w:rPr>
      </w:pPr>
      <w:r w:rsidRPr="009545C4">
        <w:rPr>
          <w:rFonts w:ascii="Times New Roman" w:hAnsi="Times New Roman" w:cs="Times New Roman"/>
          <w:color w:val="000000" w:themeColor="text1"/>
          <w:szCs w:val="26"/>
        </w:rPr>
        <w:br w:type="page"/>
      </w: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r w:rsidRPr="009545C4">
        <w:rPr>
          <w:rFonts w:ascii="Times New Roman" w:hAnsi="Times New Roman" w:cs="Times New Roman"/>
          <w:noProof/>
          <w:sz w:val="24"/>
          <w:szCs w:val="24"/>
        </w:rPr>
        <w:lastRenderedPageBreak/>
        <w:drawing>
          <wp:anchor distT="0" distB="0" distL="114300" distR="114300" simplePos="0" relativeHeight="251656704" behindDoc="1" locked="0" layoutInCell="1" allowOverlap="1" wp14:anchorId="7306189E" wp14:editId="4BEB62FA">
            <wp:simplePos x="0" y="0"/>
            <wp:positionH relativeFrom="column">
              <wp:posOffset>-190500</wp:posOffset>
            </wp:positionH>
            <wp:positionV relativeFrom="paragraph">
              <wp:posOffset>121252</wp:posOffset>
            </wp:positionV>
            <wp:extent cx="6105525" cy="8818880"/>
            <wp:effectExtent l="19050" t="19050" r="28575" b="20320"/>
            <wp:wrapNone/>
            <wp:docPr id="360" name="Picture 360"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05525" cy="881888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r w:rsidRPr="009545C4">
        <w:rPr>
          <w:rFonts w:ascii="Times New Roman" w:eastAsia="Times New Roman" w:hAnsi="Times New Roman" w:cs="Times New Roman"/>
          <w:b/>
          <w:i/>
          <w:sz w:val="36"/>
          <w:szCs w:val="36"/>
          <w:u w:val="single"/>
        </w:rPr>
        <w:t>NHẬN XÉT CỦA GIẢNG VIÊN</w:t>
      </w:r>
    </w:p>
    <w:p w:rsidR="00930703" w:rsidRPr="009545C4" w:rsidRDefault="00930703" w:rsidP="00930703">
      <w:pPr>
        <w:spacing w:after="0" w:line="240" w:lineRule="auto"/>
        <w:rPr>
          <w:rFonts w:ascii="Times New Roman" w:eastAsia="Times New Roman" w:hAnsi="Times New Roman" w:cs="Times New Roman"/>
          <w:b/>
          <w:i/>
          <w:sz w:val="36"/>
          <w:szCs w:val="36"/>
          <w:u w:val="single"/>
        </w:rPr>
      </w:pP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sectPr w:rsidR="00930703" w:rsidRPr="009545C4" w:rsidSect="00A27DD5">
          <w:footerReference w:type="default" r:id="rId10"/>
          <w:footerReference w:type="first" r:id="rId11"/>
          <w:pgSz w:w="11906" w:h="16838"/>
          <w:pgMar w:top="1134" w:right="1134" w:bottom="1134" w:left="1701" w:header="709" w:footer="709" w:gutter="0"/>
          <w:pgNumType w:start="1"/>
          <w:cols w:space="708"/>
          <w:titlePg/>
          <w:docGrid w:linePitch="360"/>
        </w:sectPr>
      </w:pPr>
      <w:r w:rsidRPr="009545C4">
        <w:rPr>
          <w:rFonts w:ascii="Times New Roman" w:eastAsia="Times New Roman" w:hAnsi="Times New Roman" w:cs="Times New Roman"/>
          <w:sz w:val="36"/>
          <w:szCs w:val="36"/>
        </w:rPr>
        <w:t>................................................</w:t>
      </w:r>
      <w:r w:rsidR="00F936AD">
        <w:rPr>
          <w:rFonts w:ascii="Times New Roman" w:eastAsia="Times New Roman" w:hAnsi="Times New Roman" w:cs="Times New Roman"/>
          <w:sz w:val="36"/>
          <w:szCs w:val="36"/>
        </w:rPr>
        <w:t>..............................</w:t>
      </w:r>
    </w:p>
    <w:p w:rsidR="00930703" w:rsidRPr="009545C4" w:rsidRDefault="00930703" w:rsidP="00203594">
      <w:pPr>
        <w:shd w:val="clear" w:color="auto" w:fill="FEFEFE"/>
        <w:spacing w:after="150" w:line="240" w:lineRule="auto"/>
        <w:rPr>
          <w:rFonts w:ascii="Times New Roman" w:eastAsia="Times New Roman" w:hAnsi="Times New Roman" w:cs="Times New Roman"/>
          <w:color w:val="4B4F56"/>
          <w:sz w:val="40"/>
          <w:szCs w:val="40"/>
        </w:rPr>
      </w:pPr>
    </w:p>
    <w:p w:rsidR="00203594" w:rsidRDefault="00203594" w:rsidP="00A27DD5">
      <w:pPr>
        <w:shd w:val="clear" w:color="auto" w:fill="FEFEFE"/>
        <w:spacing w:after="150" w:line="240" w:lineRule="auto"/>
        <w:jc w:val="center"/>
        <w:rPr>
          <w:rFonts w:ascii="Times New Roman" w:eastAsia="Times New Roman" w:hAnsi="Times New Roman" w:cs="Times New Roman"/>
          <w:color w:val="4B4F56"/>
          <w:sz w:val="40"/>
          <w:szCs w:val="40"/>
        </w:rPr>
      </w:pPr>
      <w:r w:rsidRPr="009545C4">
        <w:rPr>
          <w:rFonts w:ascii="Times New Roman" w:eastAsia="Times New Roman" w:hAnsi="Times New Roman" w:cs="Times New Roman"/>
          <w:color w:val="4B4F56"/>
          <w:sz w:val="40"/>
          <w:szCs w:val="40"/>
        </w:rPr>
        <w:t>MỤC LỤC</w:t>
      </w:r>
    </w:p>
    <w:sdt>
      <w:sdtPr>
        <w:id w:val="-1000276401"/>
        <w:docPartObj>
          <w:docPartGallery w:val="Table of Contents"/>
          <w:docPartUnique/>
        </w:docPartObj>
      </w:sdtPr>
      <w:sdtEndPr>
        <w:rPr>
          <w:rFonts w:ascii="Times New Roman" w:hAnsi="Times New Roman" w:cs="Times New Roman"/>
          <w:b/>
          <w:bCs/>
          <w:noProof/>
          <w:sz w:val="26"/>
          <w:szCs w:val="26"/>
        </w:rPr>
      </w:sdtEndPr>
      <w:sdtContent>
        <w:p w:rsidR="00163690" w:rsidRPr="0043568F" w:rsidRDefault="00A27DD5">
          <w:pPr>
            <w:pStyle w:val="TOC1"/>
            <w:tabs>
              <w:tab w:val="right" w:leader="dot" w:pos="9395"/>
            </w:tabs>
            <w:rPr>
              <w:rFonts w:ascii="Times New Roman" w:eastAsiaTheme="minorEastAsia" w:hAnsi="Times New Roman" w:cs="Times New Roman"/>
              <w:noProof/>
              <w:sz w:val="26"/>
              <w:szCs w:val="26"/>
            </w:rPr>
          </w:pPr>
          <w:r w:rsidRPr="0043568F">
            <w:rPr>
              <w:rFonts w:ascii="Times New Roman" w:hAnsi="Times New Roman" w:cs="Times New Roman"/>
              <w:sz w:val="26"/>
              <w:szCs w:val="26"/>
            </w:rPr>
            <w:fldChar w:fldCharType="begin"/>
          </w:r>
          <w:r w:rsidRPr="0043568F">
            <w:rPr>
              <w:rFonts w:ascii="Times New Roman" w:hAnsi="Times New Roman" w:cs="Times New Roman"/>
              <w:sz w:val="26"/>
              <w:szCs w:val="26"/>
            </w:rPr>
            <w:instrText xml:space="preserve"> TOC \o "1-3" \h \z \u </w:instrText>
          </w:r>
          <w:r w:rsidRPr="0043568F">
            <w:rPr>
              <w:rFonts w:ascii="Times New Roman" w:hAnsi="Times New Roman" w:cs="Times New Roman"/>
              <w:sz w:val="26"/>
              <w:szCs w:val="26"/>
            </w:rPr>
            <w:fldChar w:fldCharType="separate"/>
          </w:r>
          <w:hyperlink w:anchor="_Toc456034295" w:history="1">
            <w:r w:rsidR="00163690" w:rsidRPr="0043568F">
              <w:rPr>
                <w:rStyle w:val="Hyperlink"/>
                <w:rFonts w:ascii="Times New Roman" w:eastAsia="Times New Roman" w:hAnsi="Times New Roman" w:cs="Times New Roman"/>
                <w:b/>
                <w:noProof/>
                <w:sz w:val="26"/>
                <w:szCs w:val="26"/>
              </w:rPr>
              <w:t>Chương I: BÁO CÁO ĐIỀU TRA SỢ BỘ</w:t>
            </w:r>
            <w:r w:rsidR="00163690" w:rsidRPr="0043568F">
              <w:rPr>
                <w:rFonts w:ascii="Times New Roman" w:hAnsi="Times New Roman" w:cs="Times New Roman"/>
                <w:noProof/>
                <w:webHidden/>
                <w:sz w:val="26"/>
                <w:szCs w:val="26"/>
              </w:rPr>
              <w:tab/>
            </w:r>
            <w:r w:rsidR="00163690" w:rsidRPr="0043568F">
              <w:rPr>
                <w:rFonts w:ascii="Times New Roman" w:hAnsi="Times New Roman" w:cs="Times New Roman"/>
                <w:noProof/>
                <w:webHidden/>
                <w:sz w:val="26"/>
                <w:szCs w:val="26"/>
              </w:rPr>
              <w:fldChar w:fldCharType="begin"/>
            </w:r>
            <w:r w:rsidR="00163690" w:rsidRPr="0043568F">
              <w:rPr>
                <w:rFonts w:ascii="Times New Roman" w:hAnsi="Times New Roman" w:cs="Times New Roman"/>
                <w:noProof/>
                <w:webHidden/>
                <w:sz w:val="26"/>
                <w:szCs w:val="26"/>
              </w:rPr>
              <w:instrText xml:space="preserve"> PAGEREF _Toc456034295 \h </w:instrText>
            </w:r>
            <w:r w:rsidR="00163690" w:rsidRPr="0043568F">
              <w:rPr>
                <w:rFonts w:ascii="Times New Roman" w:hAnsi="Times New Roman" w:cs="Times New Roman"/>
                <w:noProof/>
                <w:webHidden/>
                <w:sz w:val="26"/>
                <w:szCs w:val="26"/>
              </w:rPr>
            </w:r>
            <w:r w:rsidR="00163690" w:rsidRPr="0043568F">
              <w:rPr>
                <w:rFonts w:ascii="Times New Roman" w:hAnsi="Times New Roman" w:cs="Times New Roman"/>
                <w:noProof/>
                <w:webHidden/>
                <w:sz w:val="26"/>
                <w:szCs w:val="26"/>
              </w:rPr>
              <w:fldChar w:fldCharType="separate"/>
            </w:r>
            <w:r w:rsidR="00163690" w:rsidRPr="0043568F">
              <w:rPr>
                <w:rFonts w:ascii="Times New Roman" w:hAnsi="Times New Roman" w:cs="Times New Roman"/>
                <w:noProof/>
                <w:webHidden/>
                <w:sz w:val="26"/>
                <w:szCs w:val="26"/>
              </w:rPr>
              <w:t>5</w:t>
            </w:r>
            <w:r w:rsidR="00163690"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296" w:history="1">
            <w:r w:rsidRPr="0043568F">
              <w:rPr>
                <w:rStyle w:val="Hyperlink"/>
                <w:rFonts w:ascii="Times New Roman" w:hAnsi="Times New Roman" w:cs="Times New Roman"/>
                <w:noProof/>
                <w:sz w:val="26"/>
                <w:szCs w:val="26"/>
              </w:rPr>
              <w:t>1.1 Giới thiệu</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296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5</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297" w:history="1">
            <w:r w:rsidRPr="0043568F">
              <w:rPr>
                <w:rStyle w:val="Hyperlink"/>
                <w:rFonts w:ascii="Times New Roman" w:hAnsi="Times New Roman" w:cs="Times New Roman"/>
                <w:noProof/>
                <w:sz w:val="26"/>
                <w:szCs w:val="26"/>
              </w:rPr>
              <w:t>1.2 Tóm tắt yêu cầu đề bài</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297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6</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298" w:history="1">
            <w:r w:rsidRPr="0043568F">
              <w:rPr>
                <w:rStyle w:val="Hyperlink"/>
                <w:rFonts w:ascii="Times New Roman" w:eastAsia="Times New Roman" w:hAnsi="Times New Roman" w:cs="Times New Roman"/>
                <w:noProof/>
                <w:sz w:val="26"/>
                <w:szCs w:val="26"/>
              </w:rPr>
              <w:t>1.2.1 Tóm tắt đề tài</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298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6</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299" w:history="1">
            <w:r w:rsidRPr="0043568F">
              <w:rPr>
                <w:rStyle w:val="Hyperlink"/>
                <w:rFonts w:ascii="Times New Roman" w:eastAsia="Times New Roman" w:hAnsi="Times New Roman" w:cs="Times New Roman"/>
                <w:noProof/>
                <w:sz w:val="26"/>
                <w:szCs w:val="26"/>
              </w:rPr>
              <w:t>1.2.2 Tóm tắt các yêu cầu</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299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6</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00" w:history="1">
            <w:r w:rsidRPr="0043568F">
              <w:rPr>
                <w:rStyle w:val="Hyperlink"/>
                <w:rFonts w:ascii="Times New Roman" w:eastAsia="Times New Roman" w:hAnsi="Times New Roman" w:cs="Times New Roman"/>
                <w:noProof/>
                <w:sz w:val="26"/>
                <w:szCs w:val="26"/>
              </w:rPr>
              <w:t>1.3 Kết quả điều tra sơ bộ</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0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6</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01" w:history="1">
            <w:r w:rsidRPr="0043568F">
              <w:rPr>
                <w:rStyle w:val="Hyperlink"/>
                <w:rFonts w:ascii="Times New Roman" w:eastAsia="Times New Roman" w:hAnsi="Times New Roman" w:cs="Times New Roman"/>
                <w:noProof/>
                <w:sz w:val="26"/>
                <w:szCs w:val="26"/>
              </w:rPr>
              <w:t>1.3.1 Sơ đồ tổ chức</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1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6</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02" w:history="1">
            <w:r w:rsidRPr="0043568F">
              <w:rPr>
                <w:rStyle w:val="Hyperlink"/>
                <w:rFonts w:ascii="Times New Roman" w:eastAsia="Times New Roman" w:hAnsi="Times New Roman" w:cs="Times New Roman"/>
                <w:noProof/>
                <w:sz w:val="26"/>
                <w:szCs w:val="26"/>
              </w:rPr>
              <w:t>1.3.2 Chức năng của từng bộ phậ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2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7</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03" w:history="1">
            <w:r w:rsidRPr="0043568F">
              <w:rPr>
                <w:rStyle w:val="Hyperlink"/>
                <w:rFonts w:ascii="Times New Roman" w:eastAsia="Times New Roman" w:hAnsi="Times New Roman" w:cs="Times New Roman"/>
                <w:noProof/>
                <w:sz w:val="26"/>
                <w:szCs w:val="26"/>
              </w:rPr>
              <w:t>1.3.3 Phân tích nhiệm vụ từng chức năng</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3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8</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04" w:history="1">
            <w:r w:rsidRPr="0043568F">
              <w:rPr>
                <w:rStyle w:val="Hyperlink"/>
                <w:rFonts w:ascii="Times New Roman" w:eastAsia="Times New Roman" w:hAnsi="Times New Roman" w:cs="Times New Roman"/>
                <w:noProof/>
                <w:sz w:val="26"/>
                <w:szCs w:val="26"/>
              </w:rPr>
              <w:t>1.3.4 Phân tích tính khả thi</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4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9</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05" w:history="1">
            <w:r w:rsidRPr="0043568F">
              <w:rPr>
                <w:rStyle w:val="Hyperlink"/>
                <w:rFonts w:ascii="Times New Roman" w:eastAsia="Times New Roman" w:hAnsi="Times New Roman" w:cs="Times New Roman"/>
                <w:noProof/>
                <w:sz w:val="26"/>
                <w:szCs w:val="26"/>
              </w:rPr>
              <w:t>1.4 Thời gian và chi phí dự kiế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5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1</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06" w:history="1">
            <w:r w:rsidRPr="0043568F">
              <w:rPr>
                <w:rStyle w:val="Hyperlink"/>
                <w:rFonts w:ascii="Times New Roman" w:eastAsia="Times New Roman" w:hAnsi="Times New Roman" w:cs="Times New Roman"/>
                <w:noProof/>
                <w:sz w:val="26"/>
                <w:szCs w:val="26"/>
              </w:rPr>
              <w:t>1.4.1 Thời gian dự kiế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6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1</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07" w:history="1">
            <w:r w:rsidRPr="0043568F">
              <w:rPr>
                <w:rStyle w:val="Hyperlink"/>
                <w:rFonts w:ascii="Times New Roman" w:eastAsia="Times New Roman" w:hAnsi="Times New Roman" w:cs="Times New Roman"/>
                <w:noProof/>
                <w:sz w:val="26"/>
                <w:szCs w:val="26"/>
              </w:rPr>
              <w:t>1.4.2 Chi phí dự kiế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7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1</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08" w:history="1">
            <w:r w:rsidRPr="0043568F">
              <w:rPr>
                <w:rStyle w:val="Hyperlink"/>
                <w:rFonts w:ascii="Times New Roman" w:eastAsia="Times New Roman" w:hAnsi="Times New Roman" w:cs="Times New Roman"/>
                <w:noProof/>
                <w:sz w:val="26"/>
                <w:szCs w:val="26"/>
              </w:rPr>
              <w:t>1.5 Lợi ích dự kiế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8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1</w:t>
            </w:r>
            <w:r w:rsidRPr="0043568F">
              <w:rPr>
                <w:rFonts w:ascii="Times New Roman" w:hAnsi="Times New Roman" w:cs="Times New Roman"/>
                <w:noProof/>
                <w:webHidden/>
                <w:sz w:val="26"/>
                <w:szCs w:val="26"/>
              </w:rPr>
              <w:fldChar w:fldCharType="end"/>
            </w:r>
          </w:hyperlink>
        </w:p>
        <w:p w:rsidR="00163690" w:rsidRPr="0043568F" w:rsidRDefault="00163690">
          <w:pPr>
            <w:pStyle w:val="TOC1"/>
            <w:tabs>
              <w:tab w:val="right" w:leader="dot" w:pos="9395"/>
            </w:tabs>
            <w:rPr>
              <w:rFonts w:ascii="Times New Roman" w:eastAsiaTheme="minorEastAsia" w:hAnsi="Times New Roman" w:cs="Times New Roman"/>
              <w:noProof/>
              <w:sz w:val="26"/>
              <w:szCs w:val="26"/>
            </w:rPr>
          </w:pPr>
          <w:hyperlink w:anchor="_Toc456034309" w:history="1">
            <w:r w:rsidRPr="0043568F">
              <w:rPr>
                <w:rStyle w:val="Hyperlink"/>
                <w:rFonts w:ascii="Times New Roman" w:eastAsia="Times New Roman" w:hAnsi="Times New Roman" w:cs="Times New Roman"/>
                <w:b/>
                <w:noProof/>
                <w:sz w:val="26"/>
                <w:szCs w:val="26"/>
              </w:rPr>
              <w:t>Chương II:  PHÂN TÍCH</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09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2</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left" w:pos="880"/>
              <w:tab w:val="right" w:leader="dot" w:pos="9395"/>
            </w:tabs>
            <w:rPr>
              <w:rFonts w:ascii="Times New Roman" w:eastAsiaTheme="minorEastAsia" w:hAnsi="Times New Roman" w:cs="Times New Roman"/>
              <w:noProof/>
              <w:sz w:val="26"/>
              <w:szCs w:val="26"/>
            </w:rPr>
          </w:pPr>
          <w:hyperlink w:anchor="_Toc456034310" w:history="1">
            <w:r w:rsidRPr="0043568F">
              <w:rPr>
                <w:rStyle w:val="Hyperlink"/>
                <w:rFonts w:ascii="Times New Roman" w:eastAsia="Times New Roman" w:hAnsi="Times New Roman" w:cs="Times New Roman"/>
                <w:noProof/>
                <w:sz w:val="26"/>
                <w:szCs w:val="26"/>
              </w:rPr>
              <w:t>2.1</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Sơ đồ tổ chức hệ thống</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0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2</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left" w:pos="880"/>
              <w:tab w:val="right" w:leader="dot" w:pos="9395"/>
            </w:tabs>
            <w:rPr>
              <w:rFonts w:ascii="Times New Roman" w:eastAsiaTheme="minorEastAsia" w:hAnsi="Times New Roman" w:cs="Times New Roman"/>
              <w:noProof/>
              <w:sz w:val="26"/>
              <w:szCs w:val="26"/>
            </w:rPr>
          </w:pPr>
          <w:hyperlink w:anchor="_Toc456034311" w:history="1">
            <w:r w:rsidRPr="0043568F">
              <w:rPr>
                <w:rStyle w:val="Hyperlink"/>
                <w:rFonts w:ascii="Times New Roman" w:eastAsia="Times New Roman" w:hAnsi="Times New Roman" w:cs="Times New Roman"/>
                <w:noProof/>
                <w:sz w:val="26"/>
                <w:szCs w:val="26"/>
              </w:rPr>
              <w:t>2.2</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tương tác thông ti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1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3</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left" w:pos="880"/>
              <w:tab w:val="right" w:leader="dot" w:pos="9395"/>
            </w:tabs>
            <w:rPr>
              <w:rFonts w:ascii="Times New Roman" w:eastAsiaTheme="minorEastAsia" w:hAnsi="Times New Roman" w:cs="Times New Roman"/>
              <w:noProof/>
              <w:sz w:val="26"/>
              <w:szCs w:val="26"/>
            </w:rPr>
          </w:pPr>
          <w:hyperlink w:anchor="_Toc456034312" w:history="1">
            <w:r w:rsidRPr="0043568F">
              <w:rPr>
                <w:rStyle w:val="Hyperlink"/>
                <w:rFonts w:ascii="Times New Roman" w:eastAsia="Times New Roman" w:hAnsi="Times New Roman" w:cs="Times New Roman"/>
                <w:noProof/>
                <w:sz w:val="26"/>
                <w:szCs w:val="26"/>
              </w:rPr>
              <w:t>2.3</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ình ERD</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2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4</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13" w:history="1">
            <w:r w:rsidRPr="0043568F">
              <w:rPr>
                <w:rStyle w:val="Hyperlink"/>
                <w:rFonts w:ascii="Times New Roman" w:eastAsia="Times New Roman" w:hAnsi="Times New Roman" w:cs="Times New Roman"/>
                <w:noProof/>
                <w:sz w:val="26"/>
                <w:szCs w:val="26"/>
              </w:rPr>
              <w:t>2.3.1</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Danh sách các loại thực thể</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3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4</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14" w:history="1">
            <w:r w:rsidRPr="0043568F">
              <w:rPr>
                <w:rStyle w:val="Hyperlink"/>
                <w:rFonts w:ascii="Times New Roman" w:eastAsia="Times New Roman" w:hAnsi="Times New Roman" w:cs="Times New Roman"/>
                <w:noProof/>
                <w:sz w:val="26"/>
                <w:szCs w:val="26"/>
              </w:rPr>
              <w:t>2.3.2</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ình</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4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6</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left" w:pos="880"/>
              <w:tab w:val="right" w:leader="dot" w:pos="9395"/>
            </w:tabs>
            <w:rPr>
              <w:rFonts w:ascii="Times New Roman" w:eastAsiaTheme="minorEastAsia" w:hAnsi="Times New Roman" w:cs="Times New Roman"/>
              <w:noProof/>
              <w:sz w:val="26"/>
              <w:szCs w:val="26"/>
            </w:rPr>
          </w:pPr>
          <w:hyperlink w:anchor="_Toc456034315" w:history="1">
            <w:r w:rsidRPr="0043568F">
              <w:rPr>
                <w:rStyle w:val="Hyperlink"/>
                <w:rFonts w:ascii="Times New Roman" w:eastAsia="Times New Roman" w:hAnsi="Times New Roman" w:cs="Times New Roman"/>
                <w:noProof/>
                <w:sz w:val="26"/>
                <w:szCs w:val="26"/>
              </w:rPr>
              <w:t>2.4</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0, 1, 2</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5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6</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16" w:history="1">
            <w:r w:rsidRPr="0043568F">
              <w:rPr>
                <w:rStyle w:val="Hyperlink"/>
                <w:rFonts w:ascii="Times New Roman" w:eastAsia="Times New Roman" w:hAnsi="Times New Roman" w:cs="Times New Roman"/>
                <w:noProof/>
                <w:sz w:val="26"/>
                <w:szCs w:val="26"/>
              </w:rPr>
              <w:t>2.4.1</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0 (Tổng quát hệ thống)</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6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6</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17" w:history="1">
            <w:r w:rsidRPr="0043568F">
              <w:rPr>
                <w:rStyle w:val="Hyperlink"/>
                <w:rFonts w:ascii="Times New Roman" w:eastAsia="Times New Roman" w:hAnsi="Times New Roman" w:cs="Times New Roman"/>
                <w:noProof/>
                <w:sz w:val="26"/>
                <w:szCs w:val="26"/>
              </w:rPr>
              <w:t>2.4.2</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1 (Quản lý động vật)</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7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6</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18" w:history="1">
            <w:r w:rsidRPr="0043568F">
              <w:rPr>
                <w:rStyle w:val="Hyperlink"/>
                <w:rFonts w:ascii="Times New Roman" w:eastAsia="Times New Roman" w:hAnsi="Times New Roman" w:cs="Times New Roman"/>
                <w:noProof/>
                <w:sz w:val="26"/>
                <w:szCs w:val="26"/>
              </w:rPr>
              <w:t>2.4.3</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Quản lý hồ sơ)</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8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8</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19" w:history="1">
            <w:r w:rsidRPr="0043568F">
              <w:rPr>
                <w:rStyle w:val="Hyperlink"/>
                <w:rFonts w:ascii="Times New Roman" w:eastAsia="Times New Roman" w:hAnsi="Times New Roman" w:cs="Times New Roman"/>
                <w:noProof/>
                <w:sz w:val="26"/>
                <w:szCs w:val="26"/>
              </w:rPr>
              <w:t>2.4.4</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Tiếp nhận động vật)</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19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8</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0" w:history="1">
            <w:r w:rsidRPr="0043568F">
              <w:rPr>
                <w:rStyle w:val="Hyperlink"/>
                <w:rFonts w:ascii="Times New Roman" w:eastAsia="Times New Roman" w:hAnsi="Times New Roman" w:cs="Times New Roman"/>
                <w:noProof/>
                <w:sz w:val="26"/>
                <w:szCs w:val="26"/>
              </w:rPr>
              <w:t>2.4.5</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Cập nhật thông tin động vật)</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0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9</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1" w:history="1">
            <w:r w:rsidRPr="0043568F">
              <w:rPr>
                <w:rStyle w:val="Hyperlink"/>
                <w:rFonts w:ascii="Times New Roman" w:eastAsia="Times New Roman" w:hAnsi="Times New Roman" w:cs="Times New Roman"/>
                <w:noProof/>
                <w:sz w:val="26"/>
                <w:szCs w:val="26"/>
              </w:rPr>
              <w:t>2.4.6</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Quản lý sinh đẻ)</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1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19</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2" w:history="1">
            <w:r w:rsidRPr="0043568F">
              <w:rPr>
                <w:rStyle w:val="Hyperlink"/>
                <w:rFonts w:ascii="Times New Roman" w:eastAsia="Times New Roman" w:hAnsi="Times New Roman" w:cs="Times New Roman"/>
                <w:noProof/>
                <w:sz w:val="26"/>
                <w:szCs w:val="26"/>
              </w:rPr>
              <w:t>2.4.7</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Quản lý con no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2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0</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3" w:history="1">
            <w:r w:rsidRPr="0043568F">
              <w:rPr>
                <w:rStyle w:val="Hyperlink"/>
                <w:rFonts w:ascii="Times New Roman" w:eastAsia="Times New Roman" w:hAnsi="Times New Roman" w:cs="Times New Roman"/>
                <w:noProof/>
                <w:sz w:val="26"/>
                <w:szCs w:val="26"/>
              </w:rPr>
              <w:t>2.4.8</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1 (Quản lý điều trị)</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3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0</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4" w:history="1">
            <w:r w:rsidRPr="0043568F">
              <w:rPr>
                <w:rStyle w:val="Hyperlink"/>
                <w:rFonts w:ascii="Times New Roman" w:eastAsia="Times New Roman" w:hAnsi="Times New Roman" w:cs="Times New Roman"/>
                <w:noProof/>
                <w:sz w:val="26"/>
                <w:szCs w:val="26"/>
              </w:rPr>
              <w:t>2.4.9</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Xử lý nhập thuốc)</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4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0</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5" w:history="1">
            <w:r w:rsidRPr="0043568F">
              <w:rPr>
                <w:rStyle w:val="Hyperlink"/>
                <w:rFonts w:ascii="Times New Roman" w:eastAsia="Times New Roman" w:hAnsi="Times New Roman" w:cs="Times New Roman"/>
                <w:noProof/>
                <w:sz w:val="26"/>
                <w:szCs w:val="26"/>
              </w:rPr>
              <w:t>2.4.10</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Phân công điều trị)</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5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1</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6" w:history="1">
            <w:r w:rsidRPr="0043568F">
              <w:rPr>
                <w:rStyle w:val="Hyperlink"/>
                <w:rFonts w:ascii="Times New Roman" w:eastAsia="Times New Roman" w:hAnsi="Times New Roman" w:cs="Times New Roman"/>
                <w:noProof/>
                <w:sz w:val="26"/>
                <w:szCs w:val="26"/>
              </w:rPr>
              <w:t>2.4.11</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Chăm sóc sức khỏe động vật )</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6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1</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7" w:history="1">
            <w:r w:rsidRPr="0043568F">
              <w:rPr>
                <w:rStyle w:val="Hyperlink"/>
                <w:rFonts w:ascii="Times New Roman" w:eastAsia="Times New Roman" w:hAnsi="Times New Roman" w:cs="Times New Roman"/>
                <w:noProof/>
                <w:sz w:val="26"/>
                <w:szCs w:val="26"/>
              </w:rPr>
              <w:t>2.4.12</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1 (Quản lý thức ă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7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2</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8" w:history="1">
            <w:r w:rsidRPr="0043568F">
              <w:rPr>
                <w:rStyle w:val="Hyperlink"/>
                <w:rFonts w:ascii="Times New Roman" w:eastAsia="Times New Roman" w:hAnsi="Times New Roman" w:cs="Times New Roman"/>
                <w:noProof/>
                <w:sz w:val="26"/>
                <w:szCs w:val="26"/>
              </w:rPr>
              <w:t>2.4.13</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Xử lý nhập thức ă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8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3</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29" w:history="1">
            <w:r w:rsidRPr="0043568F">
              <w:rPr>
                <w:rStyle w:val="Hyperlink"/>
                <w:rFonts w:ascii="Times New Roman" w:eastAsia="Times New Roman" w:hAnsi="Times New Roman" w:cs="Times New Roman"/>
                <w:noProof/>
                <w:sz w:val="26"/>
                <w:szCs w:val="26"/>
              </w:rPr>
              <w:t>2.4.14</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2 (Cho ă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29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4</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left" w:pos="1320"/>
              <w:tab w:val="right" w:leader="dot" w:pos="9395"/>
            </w:tabs>
            <w:rPr>
              <w:rFonts w:ascii="Times New Roman" w:eastAsiaTheme="minorEastAsia" w:hAnsi="Times New Roman" w:cs="Times New Roman"/>
              <w:noProof/>
              <w:sz w:val="26"/>
              <w:szCs w:val="26"/>
            </w:rPr>
          </w:pPr>
          <w:hyperlink w:anchor="_Toc456034330" w:history="1">
            <w:r w:rsidRPr="0043568F">
              <w:rPr>
                <w:rStyle w:val="Hyperlink"/>
                <w:rFonts w:ascii="Times New Roman" w:eastAsia="Times New Roman" w:hAnsi="Times New Roman" w:cs="Times New Roman"/>
                <w:noProof/>
                <w:sz w:val="26"/>
                <w:szCs w:val="26"/>
              </w:rPr>
              <w:t>2.4.15</w:t>
            </w:r>
            <w:r w:rsidRPr="0043568F">
              <w:rPr>
                <w:rFonts w:ascii="Times New Roman" w:eastAsiaTheme="minorEastAsia" w:hAnsi="Times New Roman" w:cs="Times New Roman"/>
                <w:noProof/>
                <w:sz w:val="26"/>
                <w:szCs w:val="26"/>
              </w:rPr>
              <w:tab/>
            </w:r>
            <w:r w:rsidRPr="0043568F">
              <w:rPr>
                <w:rStyle w:val="Hyperlink"/>
                <w:rFonts w:ascii="Times New Roman" w:eastAsia="Times New Roman" w:hAnsi="Times New Roman" w:cs="Times New Roman"/>
                <w:noProof/>
                <w:sz w:val="26"/>
                <w:szCs w:val="26"/>
              </w:rPr>
              <w:t>Mô hình DFD mức 1 (Quản lý vệ sinh)</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0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4</w:t>
            </w:r>
            <w:r w:rsidRPr="0043568F">
              <w:rPr>
                <w:rFonts w:ascii="Times New Roman" w:hAnsi="Times New Roman" w:cs="Times New Roman"/>
                <w:noProof/>
                <w:webHidden/>
                <w:sz w:val="26"/>
                <w:szCs w:val="26"/>
              </w:rPr>
              <w:fldChar w:fldCharType="end"/>
            </w:r>
          </w:hyperlink>
        </w:p>
        <w:p w:rsidR="00163690" w:rsidRPr="0043568F" w:rsidRDefault="00163690">
          <w:pPr>
            <w:pStyle w:val="TOC1"/>
            <w:tabs>
              <w:tab w:val="right" w:leader="dot" w:pos="9395"/>
            </w:tabs>
            <w:rPr>
              <w:rFonts w:ascii="Times New Roman" w:eastAsiaTheme="minorEastAsia" w:hAnsi="Times New Roman" w:cs="Times New Roman"/>
              <w:noProof/>
              <w:sz w:val="26"/>
              <w:szCs w:val="26"/>
            </w:rPr>
          </w:pPr>
          <w:hyperlink w:anchor="_Toc456034331" w:history="1">
            <w:r w:rsidRPr="0043568F">
              <w:rPr>
                <w:rStyle w:val="Hyperlink"/>
                <w:rFonts w:ascii="Times New Roman" w:eastAsia="Times New Roman" w:hAnsi="Times New Roman" w:cs="Times New Roman"/>
                <w:b/>
                <w:noProof/>
                <w:sz w:val="26"/>
                <w:szCs w:val="26"/>
              </w:rPr>
              <w:t>Chương III: THIẾT KẾ</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1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5</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32" w:history="1">
            <w:r w:rsidRPr="0043568F">
              <w:rPr>
                <w:rStyle w:val="Hyperlink"/>
                <w:rFonts w:ascii="Times New Roman" w:eastAsia="Times New Roman" w:hAnsi="Times New Roman" w:cs="Times New Roman"/>
                <w:noProof/>
                <w:sz w:val="26"/>
                <w:szCs w:val="26"/>
              </w:rPr>
              <w:t>3.1 Hệ thống xử lý</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2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5</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33" w:history="1">
            <w:r w:rsidRPr="0043568F">
              <w:rPr>
                <w:rStyle w:val="Hyperlink"/>
                <w:rFonts w:ascii="Times New Roman" w:eastAsia="Times New Roman" w:hAnsi="Times New Roman" w:cs="Times New Roman"/>
                <w:noProof/>
                <w:sz w:val="26"/>
                <w:szCs w:val="26"/>
              </w:rPr>
              <w:t>3.1.1 Hệ thống co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3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5</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34" w:history="1">
            <w:r w:rsidRPr="0043568F">
              <w:rPr>
                <w:rStyle w:val="Hyperlink"/>
                <w:rFonts w:ascii="Times New Roman" w:eastAsia="Times New Roman" w:hAnsi="Times New Roman" w:cs="Times New Roman"/>
                <w:noProof/>
                <w:sz w:val="26"/>
                <w:szCs w:val="26"/>
              </w:rPr>
              <w:t>3.1.2 Phân chia A/M</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4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6</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35" w:history="1">
            <w:r w:rsidRPr="0043568F">
              <w:rPr>
                <w:rStyle w:val="Hyperlink"/>
                <w:rFonts w:ascii="Times New Roman" w:eastAsia="Times New Roman" w:hAnsi="Times New Roman" w:cs="Times New Roman"/>
                <w:noProof/>
                <w:sz w:val="26"/>
                <w:szCs w:val="26"/>
              </w:rPr>
              <w:t>3.1.3 Thiết kế tổ chức dữ liệu</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5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26</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36" w:history="1">
            <w:r w:rsidRPr="0043568F">
              <w:rPr>
                <w:rStyle w:val="Hyperlink"/>
                <w:rFonts w:ascii="Times New Roman" w:eastAsia="Times New Roman" w:hAnsi="Times New Roman" w:cs="Times New Roman"/>
                <w:noProof/>
                <w:sz w:val="26"/>
                <w:szCs w:val="26"/>
              </w:rPr>
              <w:t>3.2 Thiết kế dữ liệu</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6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35</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37" w:history="1">
            <w:r w:rsidRPr="0043568F">
              <w:rPr>
                <w:rStyle w:val="Hyperlink"/>
                <w:rFonts w:ascii="Times New Roman" w:eastAsia="Times New Roman" w:hAnsi="Times New Roman" w:cs="Times New Roman"/>
                <w:noProof/>
                <w:sz w:val="26"/>
                <w:szCs w:val="26"/>
              </w:rPr>
              <w:t>3.2.1 Sơ đồ SQL Diagram</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7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35</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38" w:history="1">
            <w:r w:rsidRPr="0043568F">
              <w:rPr>
                <w:rStyle w:val="Hyperlink"/>
                <w:rFonts w:ascii="Times New Roman" w:eastAsia="Times New Roman" w:hAnsi="Times New Roman" w:cs="Times New Roman"/>
                <w:noProof/>
                <w:sz w:val="26"/>
                <w:szCs w:val="26"/>
              </w:rPr>
              <w:t>3.2.3 Danh sách các bảng dữ liệu</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8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38</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39" w:history="1">
            <w:r w:rsidRPr="0043568F">
              <w:rPr>
                <w:rStyle w:val="Hyperlink"/>
                <w:rFonts w:ascii="Times New Roman" w:eastAsia="Times New Roman" w:hAnsi="Times New Roman" w:cs="Times New Roman"/>
                <w:noProof/>
                <w:sz w:val="26"/>
                <w:szCs w:val="26"/>
              </w:rPr>
              <w:t>3.3 Thiết kế kiến trúc</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39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0</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40" w:history="1">
            <w:r w:rsidRPr="0043568F">
              <w:rPr>
                <w:rStyle w:val="Hyperlink"/>
                <w:rFonts w:ascii="Times New Roman" w:eastAsia="Times New Roman" w:hAnsi="Times New Roman" w:cs="Times New Roman"/>
                <w:noProof/>
                <w:sz w:val="26"/>
                <w:szCs w:val="26"/>
              </w:rPr>
              <w:t>3.4 Thiết kế giao diệ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40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0</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41" w:history="1">
            <w:r w:rsidRPr="0043568F">
              <w:rPr>
                <w:rStyle w:val="Hyperlink"/>
                <w:rFonts w:ascii="Times New Roman" w:eastAsia="Times New Roman" w:hAnsi="Times New Roman" w:cs="Times New Roman"/>
                <w:noProof/>
                <w:sz w:val="26"/>
                <w:szCs w:val="26"/>
              </w:rPr>
              <w:t>3.4.1 Sơ đồ các màn hình</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41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0</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42" w:history="1">
            <w:r w:rsidRPr="0043568F">
              <w:rPr>
                <w:rStyle w:val="Hyperlink"/>
                <w:rFonts w:ascii="Times New Roman" w:eastAsia="Times New Roman" w:hAnsi="Times New Roman" w:cs="Times New Roman"/>
                <w:noProof/>
                <w:sz w:val="26"/>
                <w:szCs w:val="26"/>
              </w:rPr>
              <w:t>3.4.2 Danh sách các màn hình</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42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0</w:t>
            </w:r>
            <w:r w:rsidRPr="0043568F">
              <w:rPr>
                <w:rFonts w:ascii="Times New Roman" w:hAnsi="Times New Roman" w:cs="Times New Roman"/>
                <w:noProof/>
                <w:webHidden/>
                <w:sz w:val="26"/>
                <w:szCs w:val="26"/>
              </w:rPr>
              <w:fldChar w:fldCharType="end"/>
            </w:r>
          </w:hyperlink>
        </w:p>
        <w:p w:rsidR="00163690" w:rsidRPr="0043568F" w:rsidRDefault="00163690">
          <w:pPr>
            <w:pStyle w:val="TOC3"/>
            <w:tabs>
              <w:tab w:val="right" w:leader="dot" w:pos="9395"/>
            </w:tabs>
            <w:rPr>
              <w:rFonts w:ascii="Times New Roman" w:eastAsiaTheme="minorEastAsia" w:hAnsi="Times New Roman" w:cs="Times New Roman"/>
              <w:noProof/>
              <w:sz w:val="26"/>
              <w:szCs w:val="26"/>
            </w:rPr>
          </w:pPr>
          <w:hyperlink w:anchor="_Toc456034343" w:history="1">
            <w:r w:rsidRPr="0043568F">
              <w:rPr>
                <w:rStyle w:val="Hyperlink"/>
                <w:rFonts w:ascii="Times New Roman" w:eastAsia="Times New Roman" w:hAnsi="Times New Roman" w:cs="Times New Roman"/>
                <w:noProof/>
                <w:sz w:val="26"/>
                <w:szCs w:val="26"/>
              </w:rPr>
              <w:t>3.4.3 Mô tả chi tiết mỗi màn hình</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43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0</w:t>
            </w:r>
            <w:r w:rsidRPr="0043568F">
              <w:rPr>
                <w:rFonts w:ascii="Times New Roman" w:hAnsi="Times New Roman" w:cs="Times New Roman"/>
                <w:noProof/>
                <w:webHidden/>
                <w:sz w:val="26"/>
                <w:szCs w:val="26"/>
              </w:rPr>
              <w:fldChar w:fldCharType="end"/>
            </w:r>
          </w:hyperlink>
        </w:p>
        <w:p w:rsidR="00163690" w:rsidRPr="0043568F" w:rsidRDefault="00163690">
          <w:pPr>
            <w:pStyle w:val="TOC1"/>
            <w:tabs>
              <w:tab w:val="right" w:leader="dot" w:pos="9395"/>
            </w:tabs>
            <w:rPr>
              <w:rFonts w:ascii="Times New Roman" w:eastAsiaTheme="minorEastAsia" w:hAnsi="Times New Roman" w:cs="Times New Roman"/>
              <w:noProof/>
              <w:sz w:val="26"/>
              <w:szCs w:val="26"/>
            </w:rPr>
          </w:pPr>
          <w:hyperlink w:anchor="_Toc456034344" w:history="1">
            <w:r w:rsidRPr="0043568F">
              <w:rPr>
                <w:rStyle w:val="Hyperlink"/>
                <w:rFonts w:ascii="Times New Roman" w:eastAsia="Times New Roman" w:hAnsi="Times New Roman" w:cs="Times New Roman"/>
                <w:b/>
                <w:noProof/>
                <w:sz w:val="26"/>
                <w:szCs w:val="26"/>
              </w:rPr>
              <w:t>Chương IV: NHẬN XÉT KẾT LUẬN VÀ HƯỚNG PHÁT TRIỂ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44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2</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45" w:history="1">
            <w:r w:rsidRPr="0043568F">
              <w:rPr>
                <w:rStyle w:val="Hyperlink"/>
                <w:rFonts w:ascii="Times New Roman" w:eastAsia="Times New Roman" w:hAnsi="Times New Roman" w:cs="Times New Roman"/>
                <w:noProof/>
                <w:sz w:val="26"/>
                <w:szCs w:val="26"/>
              </w:rPr>
              <w:t>4.1 Nhận xét</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45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2</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46" w:history="1">
            <w:r w:rsidRPr="0043568F">
              <w:rPr>
                <w:rStyle w:val="Hyperlink"/>
                <w:rFonts w:ascii="Times New Roman" w:eastAsia="Times New Roman" w:hAnsi="Times New Roman" w:cs="Times New Roman"/>
                <w:noProof/>
                <w:sz w:val="26"/>
                <w:szCs w:val="26"/>
              </w:rPr>
              <w:t>4.2 Kết luậ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46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2</w:t>
            </w:r>
            <w:r w:rsidRPr="0043568F">
              <w:rPr>
                <w:rFonts w:ascii="Times New Roman" w:hAnsi="Times New Roman" w:cs="Times New Roman"/>
                <w:noProof/>
                <w:webHidden/>
                <w:sz w:val="26"/>
                <w:szCs w:val="26"/>
              </w:rPr>
              <w:fldChar w:fldCharType="end"/>
            </w:r>
          </w:hyperlink>
        </w:p>
        <w:p w:rsidR="00163690" w:rsidRPr="0043568F" w:rsidRDefault="00163690">
          <w:pPr>
            <w:pStyle w:val="TOC2"/>
            <w:tabs>
              <w:tab w:val="right" w:leader="dot" w:pos="9395"/>
            </w:tabs>
            <w:rPr>
              <w:rFonts w:ascii="Times New Roman" w:eastAsiaTheme="minorEastAsia" w:hAnsi="Times New Roman" w:cs="Times New Roman"/>
              <w:noProof/>
              <w:sz w:val="26"/>
              <w:szCs w:val="26"/>
            </w:rPr>
          </w:pPr>
          <w:hyperlink w:anchor="_Toc456034347" w:history="1">
            <w:r w:rsidRPr="0043568F">
              <w:rPr>
                <w:rStyle w:val="Hyperlink"/>
                <w:rFonts w:ascii="Times New Roman" w:eastAsia="Times New Roman" w:hAnsi="Times New Roman" w:cs="Times New Roman"/>
                <w:noProof/>
                <w:sz w:val="26"/>
                <w:szCs w:val="26"/>
              </w:rPr>
              <w:t>4.3 Hướng phát triển</w:t>
            </w:r>
            <w:r w:rsidRPr="0043568F">
              <w:rPr>
                <w:rFonts w:ascii="Times New Roman" w:hAnsi="Times New Roman" w:cs="Times New Roman"/>
                <w:noProof/>
                <w:webHidden/>
                <w:sz w:val="26"/>
                <w:szCs w:val="26"/>
              </w:rPr>
              <w:tab/>
            </w:r>
            <w:r w:rsidRPr="0043568F">
              <w:rPr>
                <w:rFonts w:ascii="Times New Roman" w:hAnsi="Times New Roman" w:cs="Times New Roman"/>
                <w:noProof/>
                <w:webHidden/>
                <w:sz w:val="26"/>
                <w:szCs w:val="26"/>
              </w:rPr>
              <w:fldChar w:fldCharType="begin"/>
            </w:r>
            <w:r w:rsidRPr="0043568F">
              <w:rPr>
                <w:rFonts w:ascii="Times New Roman" w:hAnsi="Times New Roman" w:cs="Times New Roman"/>
                <w:noProof/>
                <w:webHidden/>
                <w:sz w:val="26"/>
                <w:szCs w:val="26"/>
              </w:rPr>
              <w:instrText xml:space="preserve"> PAGEREF _Toc456034347 \h </w:instrText>
            </w:r>
            <w:r w:rsidRPr="0043568F">
              <w:rPr>
                <w:rFonts w:ascii="Times New Roman" w:hAnsi="Times New Roman" w:cs="Times New Roman"/>
                <w:noProof/>
                <w:webHidden/>
                <w:sz w:val="26"/>
                <w:szCs w:val="26"/>
              </w:rPr>
            </w:r>
            <w:r w:rsidRPr="0043568F">
              <w:rPr>
                <w:rFonts w:ascii="Times New Roman" w:hAnsi="Times New Roman" w:cs="Times New Roman"/>
                <w:noProof/>
                <w:webHidden/>
                <w:sz w:val="26"/>
                <w:szCs w:val="26"/>
              </w:rPr>
              <w:fldChar w:fldCharType="separate"/>
            </w:r>
            <w:r w:rsidRPr="0043568F">
              <w:rPr>
                <w:rFonts w:ascii="Times New Roman" w:hAnsi="Times New Roman" w:cs="Times New Roman"/>
                <w:noProof/>
                <w:webHidden/>
                <w:sz w:val="26"/>
                <w:szCs w:val="26"/>
              </w:rPr>
              <w:t>42</w:t>
            </w:r>
            <w:r w:rsidRPr="0043568F">
              <w:rPr>
                <w:rFonts w:ascii="Times New Roman" w:hAnsi="Times New Roman" w:cs="Times New Roman"/>
                <w:noProof/>
                <w:webHidden/>
                <w:sz w:val="26"/>
                <w:szCs w:val="26"/>
              </w:rPr>
              <w:fldChar w:fldCharType="end"/>
            </w:r>
          </w:hyperlink>
        </w:p>
        <w:p w:rsidR="00A27DD5" w:rsidRPr="0043568F" w:rsidRDefault="00A27DD5">
          <w:pPr>
            <w:rPr>
              <w:rFonts w:ascii="Times New Roman" w:hAnsi="Times New Roman" w:cs="Times New Roman"/>
              <w:sz w:val="26"/>
              <w:szCs w:val="26"/>
            </w:rPr>
          </w:pPr>
          <w:r w:rsidRPr="0043568F">
            <w:rPr>
              <w:rFonts w:ascii="Times New Roman" w:hAnsi="Times New Roman" w:cs="Times New Roman"/>
              <w:b/>
              <w:bCs/>
              <w:noProof/>
              <w:sz w:val="26"/>
              <w:szCs w:val="26"/>
            </w:rPr>
            <w:fldChar w:fldCharType="end"/>
          </w:r>
        </w:p>
      </w:sdtContent>
    </w:sdt>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Pr="009545C4"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CE6793" w:rsidRPr="00A27DD5" w:rsidRDefault="0024513E" w:rsidP="00A27DD5">
      <w:pPr>
        <w:shd w:val="clear" w:color="auto" w:fill="FEFEFE"/>
        <w:spacing w:after="150" w:line="240" w:lineRule="auto"/>
        <w:jc w:val="center"/>
        <w:outlineLvl w:val="0"/>
        <w:rPr>
          <w:rFonts w:ascii="Times New Roman" w:eastAsia="Times New Roman" w:hAnsi="Times New Roman" w:cs="Times New Roman"/>
          <w:b/>
          <w:color w:val="4F81BD" w:themeColor="accent1"/>
          <w:sz w:val="32"/>
          <w:szCs w:val="32"/>
        </w:rPr>
      </w:pPr>
      <w:bookmarkStart w:id="0" w:name="_Toc456034295"/>
      <w:r w:rsidRPr="00A27DD5">
        <w:rPr>
          <w:rFonts w:ascii="Times New Roman" w:eastAsia="Times New Roman" w:hAnsi="Times New Roman" w:cs="Times New Roman"/>
          <w:b/>
          <w:color w:val="4F81BD" w:themeColor="accent1"/>
          <w:sz w:val="32"/>
          <w:szCs w:val="32"/>
        </w:rPr>
        <w:t xml:space="preserve">Chương I: </w:t>
      </w:r>
      <w:r w:rsidR="004C1FE3" w:rsidRPr="00A27DD5">
        <w:rPr>
          <w:rFonts w:ascii="Times New Roman" w:eastAsia="Times New Roman" w:hAnsi="Times New Roman" w:cs="Times New Roman"/>
          <w:b/>
          <w:color w:val="4F81BD" w:themeColor="accent1"/>
          <w:sz w:val="32"/>
          <w:szCs w:val="32"/>
        </w:rPr>
        <w:t>BÁO CÁO ĐIỀU TRA SỢ BỘ</w:t>
      </w:r>
      <w:bookmarkEnd w:id="0"/>
    </w:p>
    <w:p w:rsidR="00CE6793" w:rsidRPr="006D0A36" w:rsidRDefault="000C4D6D" w:rsidP="004C1FE3">
      <w:pPr>
        <w:outlineLvl w:val="1"/>
        <w:rPr>
          <w:rFonts w:ascii="Times New Roman" w:hAnsi="Times New Roman" w:cs="Times New Roman"/>
          <w:sz w:val="32"/>
          <w:szCs w:val="32"/>
        </w:rPr>
      </w:pPr>
      <w:bookmarkStart w:id="1" w:name="_Toc456034296"/>
      <w:r w:rsidRPr="006D0A36">
        <w:rPr>
          <w:rFonts w:ascii="Times New Roman" w:hAnsi="Times New Roman" w:cs="Times New Roman"/>
          <w:sz w:val="32"/>
          <w:szCs w:val="32"/>
        </w:rPr>
        <w:t>1.1 Giới thiệu</w:t>
      </w:r>
      <w:bookmarkEnd w:id="1"/>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ày nay sự phát triển mạnh mẽ của tin học làm cho máy tính không thể nào thiếu được trong mọi lĩnh vực đời sống. Hơn lúc nào hết các tính năng của máy tính được khai thác một cách triệt để. Việc áp dụng Tin học vào quản lý, sản xuất, kinh doanh, du lịch là một xu hướng tất yếu.</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Việc ứng dụng tin học trong công tác quản lý Sở Thú là một phần nhỏ trong mãng các ứng dụng công nghệ thông tin phục vụ cho đời sống, xã hội. Tuy nhiên, hiệu quả nó mang lại vô cùng to lớn. Từ các công việc làm bằng thủ công, khó khăn, cần phải cẩn thận, có kinh nghiệm thì nay sản phẩm phần mềm đã thay thế các công việc đó bằng cách tự động hóa đa số hoạt động mà phải thực hiện thủ công như vậy.</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Hệ thống quản lý Sở Thú cung cấp cho người dùng một môi trường làm việc chuyên nghiệp mang lại hiệu quả cao trong công việc. Hệ thống bao gồm các chức năng: quản lý động vật, quản lý thực vật, quản lý nhân sự, quản lý việc kinh doanh của Sở Thú và các hoạt động khác liên quan. Với mỗi chức năng người dùng không cần phải lo ngại về trình độ tin học của mình, cũng như các kỹ năng sử dụng một phần mềm hỗ trợ cho công việc. Hệ thống cung cấp nhiều tính năng tự động hóa các vấn đề cần giải quyết bằng tay một cách chính xác và nhanh chóng.</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ờ đây người dùng có thể thao tác một các dễ dàng phần mềm mà không cần chú trọng đến môi trường làm việc. Người dùng không cần phải tự tay ghi chép những số liệu gây ra rắc rối cho con người, không cần phải quan tâm nhiều đến quy trình của hệ thống. Việc duy nhất người dùng thực hiện là thao tác dữ liệu. Chỉ một vài bước thao tác là chúng ta đã có một nguồn dữ liệu chính xác và đầy đủ. Các thủ tục xữ lý giấy tờ cũng nhanh gọn và tiện lợi hơn.</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Đối với các nhân viên Kế toán thì công việc sẽ giảm nhẹ rất nhiều nhờ vào tính năng thống kê một cách tự động. Như vậy công việc của nhân viên Kế toán chỉ còn là kiểm tra số liệu nhập vào và in báo cáo. Tuy vậy, trách nhiệm của họ thì càng cao.</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Cuối cùng hệ thống quản lý Sở Thú được xây dựng với mục đích là giảm thiểu công việc thủ công và tự động hóa các công việc phức tạp mà sức người không thể nào xữ lý hết. Hệ thống là thành quả của cả một quá trình nghiên cứu và tìm hiểu. Với giao diện thân thiện, dễ sử dụng hệ thống quản lý này tin chắc rằng sẽ mang lại cho Sở Thú một môi trường làm việc hoàn toàn mới, hiện đại và hiệu quả.</w:t>
      </w:r>
    </w:p>
    <w:p w:rsidR="00B22A82" w:rsidRDefault="00B22A82" w:rsidP="005E621A">
      <w:pPr>
        <w:spacing w:after="0" w:line="360" w:lineRule="auto"/>
        <w:jc w:val="both"/>
        <w:rPr>
          <w:rFonts w:ascii="Times New Roman" w:hAnsi="Times New Roman" w:cs="Times New Roman"/>
          <w:color w:val="000000" w:themeColor="text1"/>
          <w:sz w:val="26"/>
          <w:szCs w:val="26"/>
        </w:rPr>
      </w:pPr>
    </w:p>
    <w:p w:rsidR="00726DE0" w:rsidRPr="006B0C90" w:rsidRDefault="00726DE0" w:rsidP="00C04FA8">
      <w:pPr>
        <w:spacing w:after="0" w:line="360" w:lineRule="auto"/>
        <w:jc w:val="both"/>
        <w:outlineLvl w:val="1"/>
        <w:rPr>
          <w:rFonts w:ascii="Times New Roman" w:hAnsi="Times New Roman" w:cs="Times New Roman"/>
          <w:color w:val="000000" w:themeColor="text1"/>
          <w:sz w:val="32"/>
          <w:szCs w:val="32"/>
        </w:rPr>
      </w:pPr>
      <w:bookmarkStart w:id="2" w:name="_Toc456034297"/>
      <w:r w:rsidRPr="006B0C90">
        <w:rPr>
          <w:rFonts w:ascii="Times New Roman" w:hAnsi="Times New Roman" w:cs="Times New Roman"/>
          <w:color w:val="000000" w:themeColor="text1"/>
          <w:sz w:val="32"/>
          <w:szCs w:val="32"/>
        </w:rPr>
        <w:t>1.2 Tóm tắt yêu cầu đề bài</w:t>
      </w:r>
      <w:bookmarkEnd w:id="2"/>
    </w:p>
    <w:p w:rsidR="00BE3675" w:rsidRPr="006B0C90" w:rsidRDefault="00BE3675" w:rsidP="00C04FA8">
      <w:pPr>
        <w:spacing w:after="0" w:line="360" w:lineRule="auto"/>
        <w:ind w:firstLine="360"/>
        <w:jc w:val="both"/>
        <w:outlineLvl w:val="2"/>
        <w:rPr>
          <w:rFonts w:ascii="Times New Roman" w:eastAsia="Times New Roman" w:hAnsi="Times New Roman" w:cs="Times New Roman"/>
          <w:color w:val="4B4F56"/>
          <w:sz w:val="30"/>
          <w:szCs w:val="30"/>
        </w:rPr>
      </w:pPr>
      <w:bookmarkStart w:id="3" w:name="_Toc456034298"/>
      <w:r w:rsidRPr="006B0C90">
        <w:rPr>
          <w:rFonts w:ascii="Times New Roman" w:eastAsia="Times New Roman" w:hAnsi="Times New Roman" w:cs="Times New Roman"/>
          <w:color w:val="4B4F56"/>
          <w:sz w:val="30"/>
          <w:szCs w:val="30"/>
        </w:rPr>
        <w:t>1.2.1 Tóm tắt đề tài</w:t>
      </w:r>
      <w:bookmarkEnd w:id="3"/>
      <w:r w:rsidRPr="006B0C90">
        <w:rPr>
          <w:rFonts w:ascii="Times New Roman" w:eastAsia="Times New Roman" w:hAnsi="Times New Roman" w:cs="Times New Roman"/>
          <w:color w:val="4B4F56"/>
          <w:sz w:val="30"/>
          <w:szCs w:val="30"/>
        </w:rPr>
        <w:t xml:space="preserve"> </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Hệ thống được xây dựng dựa trên các tiêu chí của môn học Phân tích Thiết kế Hệ thống Thông tin. Hệ thống này cung cấp cho một Sở Thú cho quy mô nhỏ và số lượng nhân viên khoảng 20 người. Hệ thống chỉ có hiệu quả trong phạm vi nội bộ Sở Thú hiện tại. Hệ thống quản lý này bao gồm 4 chức năng chính: Quản lý Nhân sự, Quản lý Tài chính, Quản lý Động vật, Quản lý Thực vật. Ngoài ra còn một số chức năng khác liên quan.</w:t>
      </w:r>
    </w:p>
    <w:p w:rsidR="00B80B9B" w:rsidRPr="00B31A2B" w:rsidRDefault="00B80B9B" w:rsidP="00C04FA8">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4" w:name="_Toc456034299"/>
      <w:r w:rsidRPr="00B31A2B">
        <w:rPr>
          <w:rFonts w:ascii="Times New Roman" w:eastAsia="Times New Roman" w:hAnsi="Times New Roman" w:cs="Times New Roman"/>
          <w:color w:val="4B4F56"/>
          <w:sz w:val="30"/>
          <w:szCs w:val="30"/>
        </w:rPr>
        <w:t>1.2.2 Tóm tắt các yêu cầu</w:t>
      </w:r>
      <w:bookmarkEnd w:id="4"/>
      <w:r w:rsidRPr="00B31A2B">
        <w:rPr>
          <w:rFonts w:ascii="Times New Roman" w:eastAsia="Times New Roman" w:hAnsi="Times New Roman" w:cs="Times New Roman"/>
          <w:color w:val="4B4F56"/>
          <w:sz w:val="30"/>
          <w:szCs w:val="30"/>
        </w:rPr>
        <w:t xml:space="preserve">  </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Đề tài tập trung xây dựng hệ thống quản lý Động vật trong Sở Thú. Nội dung xoay quanh các nghiệp vụ quan trọng trong Xí Nghiệp Động Vật như Chăm sóc, Điều trị động vật, nghiệp vụ Quản lý khẩu phần ăn của từng loại động vật trong Sở Thú và một số chức năng khác.</w:t>
      </w:r>
    </w:p>
    <w:p w:rsidR="006E60D0" w:rsidRPr="00D47AAC" w:rsidRDefault="006E60D0" w:rsidP="00C04FA8">
      <w:pPr>
        <w:shd w:val="clear" w:color="auto" w:fill="FEFEFE"/>
        <w:spacing w:after="150" w:line="240" w:lineRule="auto"/>
        <w:outlineLvl w:val="1"/>
        <w:rPr>
          <w:rFonts w:ascii="Times New Roman" w:eastAsia="Times New Roman" w:hAnsi="Times New Roman" w:cs="Times New Roman"/>
          <w:color w:val="4B4F56"/>
          <w:sz w:val="32"/>
          <w:szCs w:val="32"/>
        </w:rPr>
      </w:pPr>
      <w:bookmarkStart w:id="5" w:name="_Toc456034300"/>
      <w:r w:rsidRPr="00D47AAC">
        <w:rPr>
          <w:rFonts w:ascii="Times New Roman" w:eastAsia="Times New Roman" w:hAnsi="Times New Roman" w:cs="Times New Roman"/>
          <w:color w:val="4B4F56"/>
          <w:sz w:val="32"/>
          <w:szCs w:val="32"/>
        </w:rPr>
        <w:t>1.3 Kết quả điều tra sơ bộ</w:t>
      </w:r>
      <w:bookmarkEnd w:id="5"/>
      <w:r w:rsidRPr="00D47AAC">
        <w:rPr>
          <w:rFonts w:ascii="Times New Roman" w:eastAsia="Times New Roman" w:hAnsi="Times New Roman" w:cs="Times New Roman"/>
          <w:color w:val="4B4F56"/>
          <w:sz w:val="32"/>
          <w:szCs w:val="32"/>
        </w:rPr>
        <w:t xml:space="preserve">  </w:t>
      </w:r>
    </w:p>
    <w:p w:rsidR="006E60D0" w:rsidRPr="00774791" w:rsidRDefault="00774791" w:rsidP="00C04FA8">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6" w:name="_Toc456034301"/>
      <w:r w:rsidRPr="00774791">
        <w:rPr>
          <w:rFonts w:ascii="Times New Roman" w:eastAsia="Times New Roman" w:hAnsi="Times New Roman" w:cs="Times New Roman"/>
          <w:color w:val="4B4F56"/>
          <w:sz w:val="30"/>
          <w:szCs w:val="30"/>
        </w:rPr>
        <w:t>1</w:t>
      </w:r>
      <w:r w:rsidR="006E60D0" w:rsidRPr="00774791">
        <w:rPr>
          <w:rFonts w:ascii="Times New Roman" w:eastAsia="Times New Roman" w:hAnsi="Times New Roman" w:cs="Times New Roman"/>
          <w:color w:val="4B4F56"/>
          <w:sz w:val="30"/>
          <w:szCs w:val="30"/>
        </w:rPr>
        <w:t>.3.1 Sơ đồ tổ chức</w:t>
      </w:r>
      <w:bookmarkEnd w:id="6"/>
      <w:r w:rsidR="006E60D0" w:rsidRPr="00774791">
        <w:rPr>
          <w:rFonts w:ascii="Times New Roman" w:eastAsia="Times New Roman" w:hAnsi="Times New Roman" w:cs="Times New Roman"/>
          <w:color w:val="4B4F56"/>
          <w:sz w:val="30"/>
          <w:szCs w:val="30"/>
        </w:rPr>
        <w:t xml:space="preserve">  </w:t>
      </w:r>
    </w:p>
    <w:p w:rsidR="00245E97" w:rsidRPr="009545C4" w:rsidRDefault="00245E97" w:rsidP="00C94DF1">
      <w:pPr>
        <w:shd w:val="clear" w:color="auto" w:fill="FEFEFE"/>
        <w:spacing w:after="150" w:line="240" w:lineRule="auto"/>
        <w:ind w:firstLine="450"/>
        <w:rPr>
          <w:rFonts w:ascii="Times New Roman" w:eastAsia="Times New Roman" w:hAnsi="Times New Roman" w:cs="Times New Roman"/>
          <w:color w:val="4B4F56"/>
          <w:sz w:val="40"/>
          <w:szCs w:val="40"/>
        </w:rPr>
      </w:pPr>
      <w:r w:rsidRPr="009545C4">
        <w:rPr>
          <w:rFonts w:ascii="Times New Roman" w:hAnsi="Times New Roman" w:cs="Times New Roman"/>
          <w:noProof/>
          <w:color w:val="000000" w:themeColor="text1"/>
          <w:szCs w:val="26"/>
        </w:rPr>
        <w:lastRenderedPageBreak/>
        <w:drawing>
          <wp:inline distT="0" distB="0" distL="0" distR="0" wp14:anchorId="46DBBCEF" wp14:editId="76EBE4D4">
            <wp:extent cx="5786755" cy="2604504"/>
            <wp:effectExtent l="0" t="0" r="444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6E60D0" w:rsidRPr="006F13A7" w:rsidRDefault="006E60D0" w:rsidP="003D345B">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7" w:name="_Toc456034302"/>
      <w:r w:rsidRPr="006F13A7">
        <w:rPr>
          <w:rFonts w:ascii="Times New Roman" w:eastAsia="Times New Roman" w:hAnsi="Times New Roman" w:cs="Times New Roman"/>
          <w:color w:val="4B4F56"/>
          <w:sz w:val="30"/>
          <w:szCs w:val="30"/>
        </w:rPr>
        <w:t>1.3.2 Chức năng của từng bộ phận</w:t>
      </w:r>
      <w:bookmarkEnd w:id="7"/>
    </w:p>
    <w:p w:rsidR="00006490" w:rsidRPr="00D6014C" w:rsidRDefault="00006490" w:rsidP="00006490">
      <w:pPr>
        <w:spacing w:after="0" w:line="360" w:lineRule="auto"/>
        <w:ind w:left="284"/>
        <w:jc w:val="both"/>
        <w:rPr>
          <w:rFonts w:ascii="Times New Roman" w:hAnsi="Times New Roman" w:cs="Times New Roman"/>
          <w:color w:val="000000" w:themeColor="text1"/>
          <w:sz w:val="26"/>
          <w:szCs w:val="26"/>
        </w:rPr>
      </w:pPr>
      <w:r w:rsidRPr="00D6014C">
        <w:rPr>
          <w:rFonts w:ascii="Times New Roman" w:hAnsi="Times New Roman" w:cs="Times New Roman"/>
          <w:color w:val="000000" w:themeColor="text1"/>
          <w:sz w:val="26"/>
          <w:szCs w:val="26"/>
        </w:rPr>
        <w:t>Xí nghiệp động vật được phân thành các tổ chức nhân sự như sau:</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ám đốc Xí nghiệp</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ộng vật</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ờng phòng Quản lý Thức ăn</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iều trị</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ộng vật</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Thức ăn</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iều trị</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kế toán</w:t>
      </w:r>
    </w:p>
    <w:p w:rsidR="00006490" w:rsidRPr="009806C4" w:rsidRDefault="00006490" w:rsidP="00006490">
      <w:pPr>
        <w:spacing w:after="0" w:line="360" w:lineRule="auto"/>
        <w:ind w:left="284"/>
        <w:jc w:val="both"/>
        <w:rPr>
          <w:rFonts w:ascii="Times New Roman" w:hAnsi="Times New Roman" w:cs="Times New Roman"/>
          <w:color w:val="000000" w:themeColor="text1"/>
          <w:sz w:val="26"/>
          <w:szCs w:val="26"/>
        </w:rPr>
      </w:pPr>
      <w:r w:rsidRPr="009806C4">
        <w:rPr>
          <w:rFonts w:ascii="Times New Roman" w:hAnsi="Times New Roman" w:cs="Times New Roman"/>
          <w:color w:val="000000" w:themeColor="text1"/>
          <w:sz w:val="26"/>
          <w:szCs w:val="26"/>
        </w:rPr>
        <w:t>Trong đó việc phân chia các vai trò cũng như đặc quyền truy cập và sử dụng các chức năng trên phần mềm được cụ thể hóa với hệ thống phân quyền như sau:</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ám đốc Xí nghiệp có thể truy cập hầu hết tất cả các chức năng có trên phần mềm. Ngoài trừ một số chức năng dành cho người quản trị.</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ộng vật chỉ có thể truy cập các chức năng liên quan đến việc nhập động vật, thay đổi thông tin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ờng phòng Quản lý thức ăn chỉ có thể truy cập các chức năng liên quan đến việc nhập thức ăn.</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Trưởng phòng Quản lý điều trị chỉ có thể truy cập các chức năng liên quan đến việc nhập thuốc điều trị, nhận động vật cần điều trị, xem và sửa thông tin điều trị của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ộng vật chỉ có thể xem, thêm và cập nhật thông tin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thức ăn chỉ có thể xem thông tin phân công công việc từ trường phòng.</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iều trị chỉ có thể truy cập các chức năng như: Tiếp nhận động vật bệnh, xem danh mục thuốc, xem thông tin quá trình điều trị của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b/>
          <w:color w:val="000000" w:themeColor="text1"/>
          <w:sz w:val="26"/>
          <w:szCs w:val="26"/>
        </w:rPr>
      </w:pPr>
      <w:r w:rsidRPr="009545C4">
        <w:rPr>
          <w:rFonts w:ascii="Times New Roman" w:hAnsi="Times New Roman" w:cs="Times New Roman"/>
          <w:color w:val="000000" w:themeColor="text1"/>
          <w:sz w:val="26"/>
          <w:szCs w:val="26"/>
        </w:rPr>
        <w:t>Nhân viên kế toán chỉ có thể sử dụng các số liệu thống kê từ các báo cáo của các phòng ban để kết xuất các loại báo cáo như: Báo cáo thức ăn tồn, báo cáo thuốc tồn, báo cáo doanh thu theo từng ngày, tháng, năm hoặc quý hoặc từ một ngày bất kỳ đến một ngày bất kỳ khác.</w:t>
      </w:r>
    </w:p>
    <w:p w:rsidR="004A2E02" w:rsidRPr="009545C4" w:rsidRDefault="004A2E02" w:rsidP="006E60D0">
      <w:pPr>
        <w:shd w:val="clear" w:color="auto" w:fill="FEFEFE"/>
        <w:spacing w:after="150" w:line="240" w:lineRule="auto"/>
        <w:ind w:firstLine="720"/>
        <w:rPr>
          <w:rFonts w:ascii="Times New Roman" w:eastAsia="Times New Roman" w:hAnsi="Times New Roman" w:cs="Times New Roman"/>
          <w:color w:val="4B4F56"/>
          <w:sz w:val="40"/>
          <w:szCs w:val="40"/>
        </w:rPr>
      </w:pPr>
    </w:p>
    <w:p w:rsidR="006E60D0" w:rsidRPr="00AF19E0" w:rsidRDefault="006E60D0" w:rsidP="003D345B">
      <w:pPr>
        <w:shd w:val="clear" w:color="auto" w:fill="FEFEFE"/>
        <w:spacing w:after="150" w:line="240" w:lineRule="auto"/>
        <w:ind w:firstLine="720"/>
        <w:outlineLvl w:val="2"/>
        <w:rPr>
          <w:rFonts w:ascii="Times New Roman" w:eastAsia="Times New Roman" w:hAnsi="Times New Roman" w:cs="Times New Roman"/>
          <w:color w:val="4B4F56"/>
          <w:sz w:val="30"/>
          <w:szCs w:val="30"/>
        </w:rPr>
      </w:pPr>
      <w:bookmarkStart w:id="8" w:name="_Toc456034303"/>
      <w:r w:rsidRPr="00AF19E0">
        <w:rPr>
          <w:rFonts w:ascii="Times New Roman" w:eastAsia="Times New Roman" w:hAnsi="Times New Roman" w:cs="Times New Roman"/>
          <w:color w:val="4B4F56"/>
          <w:sz w:val="30"/>
          <w:szCs w:val="30"/>
        </w:rPr>
        <w:t>1.3.3 Phân tích nhiệm vụ từng chức năng</w:t>
      </w:r>
      <w:bookmarkEnd w:id="8"/>
      <w:r w:rsidRPr="00AF19E0">
        <w:rPr>
          <w:rFonts w:ascii="Times New Roman" w:eastAsia="Times New Roman" w:hAnsi="Times New Roman" w:cs="Times New Roman"/>
          <w:color w:val="4B4F56"/>
          <w:sz w:val="30"/>
          <w:szCs w:val="30"/>
        </w:rPr>
        <w:t xml:space="preserve"> </w:t>
      </w:r>
    </w:p>
    <w:p w:rsidR="00006490" w:rsidRPr="009545C4" w:rsidRDefault="00006490" w:rsidP="00DB109E">
      <w:pPr>
        <w:spacing w:after="0" w:line="360" w:lineRule="auto"/>
        <w:ind w:left="567" w:firstLine="283"/>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Quản lý Động vật:</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ập con vật mới.</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huyển con vật từ nơi này sang nơi khác.</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huyển con vật từ nơi này sang sở thú khác.</w:t>
      </w:r>
    </w:p>
    <w:p w:rsidR="00006490" w:rsidRPr="009545C4" w:rsidRDefault="00006490" w:rsidP="00DB109E">
      <w:pPr>
        <w:spacing w:after="0" w:line="360" w:lineRule="auto"/>
        <w:ind w:left="567" w:firstLine="283"/>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Khu Điều trị:</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iếp nhận động vật bị bệnh.</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Chữa trị.</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Quản lí nhập thuốc chữa bệnh.</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ực hiện kiểm tra sức khoẻ định kì.</w:t>
      </w:r>
    </w:p>
    <w:p w:rsidR="00006490" w:rsidRPr="009545C4" w:rsidRDefault="00006490" w:rsidP="00DB109E">
      <w:pPr>
        <w:spacing w:after="0" w:line="360" w:lineRule="auto"/>
        <w:ind w:left="567" w:firstLine="283"/>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Khu thức ăn:</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w:t>
      </w:r>
      <w:r w:rsidRPr="009545C4">
        <w:rPr>
          <w:rFonts w:ascii="Times New Roman" w:hAnsi="Times New Roman" w:cs="Times New Roman"/>
          <w:color w:val="000000" w:themeColor="text1"/>
          <w:sz w:val="26"/>
          <w:szCs w:val="26"/>
          <w:lang w:val="vi-VN"/>
        </w:rPr>
        <w:t xml:space="preserve"> </w:t>
      </w:r>
      <w:r w:rsidRPr="009545C4">
        <w:rPr>
          <w:rFonts w:ascii="Times New Roman" w:hAnsi="Times New Roman" w:cs="Times New Roman"/>
          <w:color w:val="000000" w:themeColor="text1"/>
          <w:sz w:val="26"/>
          <w:szCs w:val="26"/>
        </w:rPr>
        <w:t xml:space="preserve">Nhập </w:t>
      </w:r>
      <w:r w:rsidRPr="009545C4">
        <w:rPr>
          <w:rFonts w:ascii="Times New Roman" w:hAnsi="Times New Roman" w:cs="Times New Roman"/>
          <w:color w:val="000000" w:themeColor="text1"/>
          <w:sz w:val="26"/>
          <w:szCs w:val="26"/>
          <w:lang w:val="vi-VN"/>
        </w:rPr>
        <w:t>Thức ăn</w:t>
      </w:r>
      <w:r w:rsidRPr="009545C4">
        <w:rPr>
          <w:rFonts w:ascii="Times New Roman" w:hAnsi="Times New Roman" w:cs="Times New Roman"/>
          <w:color w:val="000000" w:themeColor="text1"/>
          <w:sz w:val="26"/>
          <w:szCs w:val="26"/>
        </w:rPr>
        <w:t>.</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Lên thực đơn hàng tuần cho động vật.</w:t>
      </w:r>
    </w:p>
    <w:p w:rsidR="00006490" w:rsidRPr="009545C4" w:rsidRDefault="00006490" w:rsidP="00DB109E">
      <w:pPr>
        <w:spacing w:after="0" w:line="360" w:lineRule="auto"/>
        <w:ind w:left="567" w:firstLine="283"/>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của Khu vệ sinh:</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Nghiệp vụ Vệ sinh chuồng trại.</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Phân công nhân viên vệ sinh.</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Vệ sinh cho động vật.</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eo dõi tình trạng động vật.</w:t>
      </w:r>
    </w:p>
    <w:p w:rsidR="00006490" w:rsidRPr="009545C4" w:rsidRDefault="00006490" w:rsidP="00DB109E">
      <w:pPr>
        <w:spacing w:after="0" w:line="360" w:lineRule="auto"/>
        <w:ind w:left="567" w:firstLine="283"/>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eo dõi cơ sở vật chất.</w:t>
      </w:r>
    </w:p>
    <w:p w:rsidR="004A2E02" w:rsidRPr="009545C4" w:rsidRDefault="004A2E02" w:rsidP="00DB109E">
      <w:pPr>
        <w:shd w:val="clear" w:color="auto" w:fill="FEFEFE"/>
        <w:spacing w:after="150" w:line="240" w:lineRule="auto"/>
        <w:ind w:left="567" w:firstLine="283"/>
        <w:rPr>
          <w:rFonts w:ascii="Times New Roman" w:eastAsia="Times New Roman" w:hAnsi="Times New Roman" w:cs="Times New Roman"/>
          <w:color w:val="4B4F56"/>
          <w:sz w:val="40"/>
          <w:szCs w:val="40"/>
        </w:rPr>
      </w:pPr>
    </w:p>
    <w:p w:rsidR="00CE6793" w:rsidRPr="005C04E6" w:rsidRDefault="006E60D0" w:rsidP="003C4D97">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9" w:name="_Toc456034304"/>
      <w:r w:rsidRPr="005C04E6">
        <w:rPr>
          <w:rFonts w:ascii="Times New Roman" w:eastAsia="Times New Roman" w:hAnsi="Times New Roman" w:cs="Times New Roman"/>
          <w:color w:val="4B4F56"/>
          <w:sz w:val="30"/>
          <w:szCs w:val="30"/>
        </w:rPr>
        <w:t>1.3.4 Phân tích tính khả thi</w:t>
      </w:r>
      <w:bookmarkEnd w:id="9"/>
      <w:r w:rsidRPr="005C04E6">
        <w:rPr>
          <w:rFonts w:ascii="Times New Roman" w:eastAsia="Times New Roman" w:hAnsi="Times New Roman" w:cs="Times New Roman"/>
          <w:color w:val="4B4F56"/>
          <w:sz w:val="30"/>
          <w:szCs w:val="30"/>
        </w:rPr>
        <w:t xml:space="preserve"> </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Human Resource</w:t>
      </w:r>
    </w:p>
    <w:p w:rsidR="00CE6793" w:rsidRPr="009545C4" w:rsidRDefault="00CE6793" w:rsidP="00CE6793">
      <w:pPr>
        <w:pStyle w:val="ListParagraph"/>
        <w:numPr>
          <w:ilvl w:val="0"/>
          <w:numId w:val="3"/>
        </w:numPr>
        <w:rPr>
          <w:rFonts w:ascii="Times New Roman" w:hAnsi="Times New Roman" w:cs="Times New Roman"/>
          <w:sz w:val="26"/>
          <w:szCs w:val="26"/>
        </w:rPr>
      </w:pPr>
      <w:r w:rsidRPr="009545C4">
        <w:rPr>
          <w:rFonts w:ascii="Times New Roman" w:hAnsi="Times New Roman" w:cs="Times New Roman"/>
          <w:sz w:val="26"/>
          <w:szCs w:val="26"/>
        </w:rPr>
        <w:t>Có 4 developer thực hiện các công đoạn: phỏng vấn, lấy yêu cầu, phân tích thiết kế</w:t>
      </w:r>
      <w:r w:rsidR="00CA1BF7" w:rsidRPr="009545C4">
        <w:rPr>
          <w:rFonts w:ascii="Times New Roman" w:hAnsi="Times New Roman" w:cs="Times New Roman"/>
          <w:sz w:val="26"/>
          <w:szCs w:val="26"/>
        </w:rPr>
        <w:t xml:space="preserve"> </w:t>
      </w:r>
      <w:r w:rsidRPr="009545C4">
        <w:rPr>
          <w:rFonts w:ascii="Times New Roman" w:hAnsi="Times New Roman" w:cs="Times New Roman"/>
          <w:sz w:val="26"/>
          <w:szCs w:val="26"/>
        </w:rPr>
        <w:t>(database, UI), implement,</w:t>
      </w:r>
      <w:r w:rsidR="005D6067" w:rsidRPr="009545C4">
        <w:rPr>
          <w:rFonts w:ascii="Times New Roman" w:hAnsi="Times New Roman" w:cs="Times New Roman"/>
          <w:sz w:val="26"/>
          <w:szCs w:val="26"/>
        </w:rPr>
        <w:t xml:space="preserve"> </w:t>
      </w:r>
      <w:r w:rsidRPr="009545C4">
        <w:rPr>
          <w:rFonts w:ascii="Times New Roman" w:hAnsi="Times New Roman" w:cs="Times New Roman"/>
          <w:sz w:val="26"/>
          <w:szCs w:val="26"/>
        </w:rPr>
        <w:t>test, release.</w:t>
      </w:r>
    </w:p>
    <w:p w:rsidR="00CE6793" w:rsidRPr="009545C4" w:rsidRDefault="00CE6793" w:rsidP="00CE6793">
      <w:pPr>
        <w:rPr>
          <w:rStyle w:val="uficommentbody"/>
          <w:rFonts w:ascii="Times New Roman" w:hAnsi="Times New Roman" w:cs="Times New Roman"/>
          <w:b/>
          <w:sz w:val="26"/>
          <w:szCs w:val="26"/>
          <w:u w:val="single"/>
        </w:rPr>
      </w:pPr>
      <w:r w:rsidRPr="009545C4">
        <w:rPr>
          <w:rStyle w:val="uficommentbody"/>
          <w:rFonts w:ascii="Times New Roman" w:hAnsi="Times New Roman" w:cs="Times New Roman"/>
          <w:b/>
          <w:sz w:val="26"/>
          <w:szCs w:val="26"/>
          <w:u w:val="single"/>
        </w:rPr>
        <w:t>Legal Feasibility</w:t>
      </w:r>
    </w:p>
    <w:p w:rsidR="00CE6793" w:rsidRPr="009545C4" w:rsidRDefault="00CE6793" w:rsidP="00CE6793">
      <w:pPr>
        <w:pStyle w:val="ListParagraph"/>
        <w:numPr>
          <w:ilvl w:val="0"/>
          <w:numId w:val="1"/>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Tuân thủ chặt chẽ luật pháp và hiến pháp nước Cộng Hòa Xã Hội Chủ Nghĩa Việt Nam.</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Operational Feasibility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Hệ thống đáp ứng tốt nhu cầu nghiệp vụ chính của quản lý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Đáp ứng nhu cầu quản lý của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Giúp người quản lý thực hiện dễ dàng việc quản lý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Dễ học và sử dụng</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Project có 9 module lớ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Chính.</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Thêm động vật.</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Tìm động vật.</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Nhập thuốc.</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Điều trị.</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Báo cáo điều trị.</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Nhập thức ă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Báo cáo nhập thức ă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Đăng nhập.</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Tồn Đọng Hệ Thống: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Chưa có phần liên quan đến phân chia khẩu phần ăn động vật, công tác phân chia thực hiện bằng tay thông qua Excel</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Phạ</w:t>
      </w:r>
      <w:r w:rsidR="006F20DF">
        <w:rPr>
          <w:rFonts w:ascii="Times New Roman" w:hAnsi="Times New Roman" w:cs="Times New Roman"/>
          <w:b/>
          <w:sz w:val="26"/>
          <w:szCs w:val="26"/>
          <w:u w:val="single"/>
        </w:rPr>
        <w:t xml:space="preserve">m </w:t>
      </w:r>
      <w:r w:rsidRPr="009545C4">
        <w:rPr>
          <w:rFonts w:ascii="Times New Roman" w:hAnsi="Times New Roman" w:cs="Times New Roman"/>
          <w:b/>
          <w:sz w:val="26"/>
          <w:szCs w:val="26"/>
          <w:u w:val="single"/>
        </w:rPr>
        <w:t>Vi</w:t>
      </w:r>
      <w:r w:rsidR="006F20DF">
        <w:rPr>
          <w:rFonts w:ascii="Times New Roman" w:hAnsi="Times New Roman" w:cs="Times New Roman"/>
          <w:b/>
          <w:sz w:val="26"/>
          <w:szCs w:val="26"/>
          <w:u w:val="single"/>
        </w:rPr>
        <w:t xml:space="preserve"> </w:t>
      </w:r>
      <w:r w:rsidRPr="009545C4">
        <w:rPr>
          <w:rFonts w:ascii="Times New Roman" w:hAnsi="Times New Roman" w:cs="Times New Roman"/>
          <w:b/>
          <w:sz w:val="26"/>
          <w:szCs w:val="26"/>
          <w:u w:val="single"/>
        </w:rPr>
        <w:t xml:space="preserve">Hệ Thống Mới: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lastRenderedPageBreak/>
        <w:t>Hệ thống chỉ xữ lý các vấn đề liên quan xí nghiệp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Thêm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Tìm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Điều trị</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Nhập thức ăn</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Nhập thuốc</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Báo cáo thức ăn</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Báo cáo điều trị</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Đánh Giá: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Với thời gian đồ án và số lượng thành viên tương ứng của nhóm, số lượng công việc như trên không phải là nhiều, tuy nhiên đổi lại yêu cầu chất lượng cũng phải tăng lên tương ứng. Thay vì làm nhiều chức năng ta chú trọng vào chức năng thường dùng nhất và làm cho nó tiện lợi nhất cho người dùng.</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Vấn Đề Kỹ Thuật: </w:t>
      </w:r>
    </w:p>
    <w:p w:rsidR="00CE6793" w:rsidRPr="009545C4" w:rsidRDefault="00945AB8" w:rsidP="00CE6793">
      <w:pPr>
        <w:pStyle w:val="ListParagraph"/>
        <w:ind w:left="1004"/>
        <w:rPr>
          <w:rFonts w:ascii="Times New Roman" w:hAnsi="Times New Roman" w:cs="Times New Roman"/>
          <w:sz w:val="26"/>
          <w:szCs w:val="26"/>
        </w:rPr>
      </w:pPr>
      <w:r>
        <w:rPr>
          <w:rFonts w:ascii="Times New Roman" w:hAnsi="Times New Roman" w:cs="Times New Roman"/>
          <w:sz w:val="26"/>
          <w:szCs w:val="26"/>
        </w:rPr>
        <w:t>-</w:t>
      </w:r>
      <w:r w:rsidR="00FC1565">
        <w:rPr>
          <w:rFonts w:ascii="Times New Roman" w:hAnsi="Times New Roman" w:cs="Times New Roman"/>
          <w:sz w:val="26"/>
          <w:szCs w:val="26"/>
        </w:rPr>
        <w:t xml:space="preserve"> Sử dụng XAML, C# Silverlight</w:t>
      </w:r>
    </w:p>
    <w:p w:rsidR="00095D6C" w:rsidRDefault="00095D6C" w:rsidP="00CE6793">
      <w:pPr>
        <w:pStyle w:val="ListParagraph"/>
        <w:ind w:left="1004"/>
        <w:rPr>
          <w:rFonts w:ascii="Times New Roman" w:hAnsi="Times New Roman" w:cs="Times New Roman"/>
          <w:sz w:val="26"/>
          <w:szCs w:val="26"/>
        </w:rPr>
      </w:pPr>
      <w:r w:rsidRPr="009545C4">
        <w:rPr>
          <w:rFonts w:ascii="Times New Roman" w:hAnsi="Times New Roman" w:cs="Times New Roman"/>
          <w:sz w:val="26"/>
          <w:szCs w:val="26"/>
        </w:rPr>
        <w:t>-</w:t>
      </w:r>
      <w:r w:rsidR="009F6588">
        <w:rPr>
          <w:rFonts w:ascii="Times New Roman" w:hAnsi="Times New Roman" w:cs="Times New Roman"/>
          <w:sz w:val="26"/>
          <w:szCs w:val="26"/>
        </w:rPr>
        <w:t xml:space="preserve"> Microsoft SQL Server </w:t>
      </w:r>
    </w:p>
    <w:p w:rsidR="00A27DD5" w:rsidRPr="009545C4" w:rsidRDefault="007B2A10" w:rsidP="00CE6793">
      <w:pPr>
        <w:pStyle w:val="ListParagraph"/>
        <w:ind w:left="1004"/>
        <w:rPr>
          <w:rFonts w:ascii="Times New Roman" w:hAnsi="Times New Roman" w:cs="Times New Roman"/>
          <w:sz w:val="26"/>
          <w:szCs w:val="26"/>
        </w:rPr>
      </w:pPr>
      <w:r>
        <w:rPr>
          <w:rFonts w:ascii="Times New Roman" w:hAnsi="Times New Roman" w:cs="Times New Roman"/>
          <w:sz w:val="26"/>
          <w:szCs w:val="26"/>
        </w:rPr>
        <w:t>- Crystal Report</w:t>
      </w:r>
      <w:r w:rsidR="004F0D8C">
        <w:rPr>
          <w:rFonts w:ascii="Times New Roman" w:hAnsi="Times New Roman" w:cs="Times New Roman"/>
          <w:sz w:val="26"/>
          <w:szCs w:val="26"/>
        </w:rPr>
        <w:t>.</w:t>
      </w:r>
    </w:p>
    <w:p w:rsidR="00CE6793" w:rsidRPr="00370162" w:rsidRDefault="00CE6793" w:rsidP="00370162">
      <w:pPr>
        <w:rPr>
          <w:rFonts w:ascii="Times New Roman" w:hAnsi="Times New Roman" w:cs="Times New Roman"/>
          <w:b/>
          <w:sz w:val="26"/>
          <w:szCs w:val="26"/>
          <w:u w:val="single"/>
        </w:rPr>
      </w:pPr>
      <w:r w:rsidRPr="00370162">
        <w:rPr>
          <w:rFonts w:ascii="Times New Roman" w:hAnsi="Times New Roman" w:cs="Times New Roman"/>
          <w:b/>
          <w:sz w:val="26"/>
          <w:szCs w:val="26"/>
          <w:u w:val="single"/>
        </w:rPr>
        <w:t>Economic Feasibility.</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Tính khả thi của dự án (Dựa trên Lợi ích và Chi phí của dự án):</w:t>
      </w:r>
    </w:p>
    <w:p w:rsidR="00CE6793" w:rsidRPr="009545C4" w:rsidRDefault="00CE6793" w:rsidP="00CE6793">
      <w:pPr>
        <w:pStyle w:val="NoSpacing"/>
        <w:spacing w:line="360" w:lineRule="auto"/>
        <w:ind w:left="720"/>
        <w:rPr>
          <w:rFonts w:ascii="Times New Roman" w:hAnsi="Times New Roman" w:cs="Times New Roman"/>
          <w:sz w:val="26"/>
          <w:szCs w:val="26"/>
        </w:rPr>
      </w:pPr>
      <w:r w:rsidRPr="009545C4">
        <w:rPr>
          <w:rFonts w:ascii="Times New Roman" w:hAnsi="Times New Roman" w:cs="Times New Roman"/>
          <w:sz w:val="26"/>
          <w:szCs w:val="26"/>
        </w:rPr>
        <w:t>Hệ thống Quản lý Sở thú được xây dựng dựa trên sự phân tích đầy đủ về mặt lợi ích và chi phí của dự án. Dự án có thể hoàn thành trong thời gian hoạch định (thời gian một học kỳ) với các chi phí đã được tính toán kỹ lưỡng.</w:t>
      </w:r>
    </w:p>
    <w:p w:rsidR="00CE6793" w:rsidRPr="009545C4" w:rsidRDefault="00CE6793" w:rsidP="00CE6793">
      <w:pPr>
        <w:pStyle w:val="NoSpacing"/>
        <w:spacing w:line="360" w:lineRule="auto"/>
        <w:ind w:left="720"/>
        <w:rPr>
          <w:rFonts w:ascii="Times New Roman" w:hAnsi="Times New Roman" w:cs="Times New Roman"/>
          <w:sz w:val="26"/>
          <w:szCs w:val="26"/>
        </w:rPr>
      </w:pPr>
      <w:r w:rsidRPr="009545C4">
        <w:rPr>
          <w:rFonts w:ascii="Times New Roman" w:hAnsi="Times New Roman" w:cs="Times New Roman"/>
          <w:sz w:val="26"/>
          <w:szCs w:val="26"/>
        </w:rPr>
        <w:t>Chi phí thấp nhất được đưa ra để xây dựng một hệ thống đảm bảo là:</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Các vấn đề cần xem xét:</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Chi phí để lựa chọn phần cứng/phần mềm thích hợp:</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Đối với hệ thống Quản lý Sở thú do nhóm phát triển thì những phần cứng/phần mềm được sử dụng là hoàn toàn miễn phí.</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Thuyết phục ban quản lý xậy dựng một hệ thống mới:</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 xml:space="preserve">Nhóm đã thống nhất và quyết định xây dựng mới hệ thống Quản lý sở thú. </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Lựa chọn các khả năng tài chính cần chi trả:</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Các cá nhân là thành viên trong nhóm.</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Lợi ích của dự án:</w:t>
      </w:r>
    </w:p>
    <w:p w:rsidR="00CE6793" w:rsidRPr="009545C4" w:rsidRDefault="00CE6793" w:rsidP="00A41DCC">
      <w:pPr>
        <w:pStyle w:val="NoSpacing"/>
        <w:numPr>
          <w:ilvl w:val="0"/>
          <w:numId w:val="14"/>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lastRenderedPageBreak/>
        <w:t>Các lợi ích mà dự án mang lại cho công ty:</w:t>
      </w:r>
    </w:p>
    <w:p w:rsidR="00CE6793" w:rsidRPr="009545C4" w:rsidRDefault="00CE6793" w:rsidP="004B22CD">
      <w:pPr>
        <w:pStyle w:val="NoSpacing"/>
        <w:numPr>
          <w:ilvl w:val="0"/>
          <w:numId w:val="12"/>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Monetary (Thành tiền): Các lợi ích của hệ thống mang lại có thể tính bằng tiền mặt.</w:t>
      </w:r>
    </w:p>
    <w:p w:rsidR="00CE6793" w:rsidRPr="009545C4" w:rsidRDefault="00CE6793" w:rsidP="004B22CD">
      <w:pPr>
        <w:pStyle w:val="NoSpacing"/>
        <w:numPr>
          <w:ilvl w:val="0"/>
          <w:numId w:val="13"/>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Tangible (Định lượng): Các lợi ích của hệ thống mang lại có thể định lượng được nhưng không thể tính bằng tiền mặt.</w:t>
      </w:r>
    </w:p>
    <w:p w:rsidR="00CE6793" w:rsidRPr="009545C4" w:rsidRDefault="00CE6793" w:rsidP="004B22CD">
      <w:pPr>
        <w:pStyle w:val="NoSpacing"/>
        <w:numPr>
          <w:ilvl w:val="0"/>
          <w:numId w:val="13"/>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Intangible (Không thể định lượng): Ngoài hai lợi ích đã nêu trên.</w:t>
      </w:r>
    </w:p>
    <w:p w:rsidR="00CE6793" w:rsidRPr="009545C4" w:rsidRDefault="00CE6793" w:rsidP="00A41DCC">
      <w:pPr>
        <w:pStyle w:val="NoSpacing"/>
        <w:numPr>
          <w:ilvl w:val="0"/>
          <w:numId w:val="15"/>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t xml:space="preserve">Các loại lợi ích đặc trưng: </w:t>
      </w:r>
    </w:p>
    <w:p w:rsidR="00CE6793" w:rsidRPr="009545C4" w:rsidRDefault="005D03EB" w:rsidP="00EC4282">
      <w:pPr>
        <w:pStyle w:val="ListParagraph"/>
        <w:numPr>
          <w:ilvl w:val="0"/>
          <w:numId w:val="11"/>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G</w:t>
      </w:r>
      <w:r w:rsidR="00CE6793" w:rsidRPr="009545C4">
        <w:rPr>
          <w:rFonts w:ascii="Times New Roman" w:hAnsi="Times New Roman" w:cs="Times New Roman"/>
          <w:sz w:val="26"/>
          <w:szCs w:val="26"/>
        </w:rPr>
        <w:t>iảm chi phí, giảm lỗi, tăng năng suất làm việc,</w:t>
      </w:r>
    </w:p>
    <w:p w:rsidR="00CE6793" w:rsidRPr="009545C4" w:rsidRDefault="000421A2" w:rsidP="00EC4282">
      <w:pPr>
        <w:pStyle w:val="ListParagraph"/>
        <w:numPr>
          <w:ilvl w:val="2"/>
          <w:numId w:val="10"/>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T</w:t>
      </w:r>
      <w:r w:rsidR="00CE6793" w:rsidRPr="009545C4">
        <w:rPr>
          <w:rFonts w:ascii="Times New Roman" w:hAnsi="Times New Roman" w:cs="Times New Roman"/>
          <w:sz w:val="26"/>
          <w:szCs w:val="26"/>
        </w:rPr>
        <w:t>ăng khả năng mềm dẻo của các hoạt động, cải thiện các hoạt động, thông tin chính xác và đúng tiến độ.</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Chi phí cần chi trả cho dự án</w:t>
      </w:r>
    </w:p>
    <w:p w:rsidR="00CE6793" w:rsidRPr="009545C4" w:rsidRDefault="00CE6793" w:rsidP="008418BD">
      <w:pPr>
        <w:pStyle w:val="NoSpacing"/>
        <w:numPr>
          <w:ilvl w:val="1"/>
          <w:numId w:val="9"/>
        </w:numPr>
        <w:tabs>
          <w:tab w:val="left" w:pos="1080"/>
        </w:tabs>
        <w:spacing w:line="360" w:lineRule="auto"/>
        <w:ind w:hanging="1440"/>
        <w:rPr>
          <w:rFonts w:ascii="Times New Roman" w:hAnsi="Times New Roman" w:cs="Times New Roman"/>
          <w:sz w:val="26"/>
          <w:szCs w:val="26"/>
        </w:rPr>
      </w:pPr>
      <w:r w:rsidRPr="009545C4">
        <w:rPr>
          <w:rFonts w:ascii="Times New Roman" w:hAnsi="Times New Roman" w:cs="Times New Roman"/>
          <w:sz w:val="26"/>
          <w:szCs w:val="26"/>
        </w:rPr>
        <w:t>Các chi phí liên quan đến dự án</w:t>
      </w:r>
    </w:p>
    <w:p w:rsidR="00CE6793" w:rsidRPr="009545C4" w:rsidRDefault="00CE6793" w:rsidP="003627FC">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chi trả cho nhà phát triển hệ thống:</w:t>
      </w:r>
    </w:p>
    <w:p w:rsidR="00CE6793" w:rsidRPr="009545C4" w:rsidRDefault="00CE6793" w:rsidP="003627FC">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cài đặt và chuyển tiếp hệ thống</w:t>
      </w:r>
    </w:p>
    <w:p w:rsidR="00CE6793" w:rsidRPr="009545C4" w:rsidRDefault="00CE6793" w:rsidP="008418BD">
      <w:pPr>
        <w:pStyle w:val="NoSpacing"/>
        <w:numPr>
          <w:ilvl w:val="1"/>
          <w:numId w:val="9"/>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t>Các chi phí hoạt động</w:t>
      </w:r>
    </w:p>
    <w:p w:rsidR="00CE6793" w:rsidRPr="009545C4" w:rsidRDefault="00CE6793" w:rsidP="000B7BB2">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bảo trì</w:t>
      </w:r>
    </w:p>
    <w:p w:rsidR="009B5F91" w:rsidRDefault="00CE6793" w:rsidP="000B7BB2">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nhân viên</w:t>
      </w:r>
    </w:p>
    <w:p w:rsidR="00BB5859" w:rsidRPr="000B7BB2" w:rsidRDefault="00BB5859" w:rsidP="00BB5859">
      <w:pPr>
        <w:pStyle w:val="NoSpacing"/>
        <w:spacing w:line="360" w:lineRule="auto"/>
        <w:rPr>
          <w:rFonts w:ascii="Times New Roman" w:hAnsi="Times New Roman" w:cs="Times New Roman"/>
          <w:sz w:val="26"/>
          <w:szCs w:val="26"/>
        </w:rPr>
      </w:pPr>
    </w:p>
    <w:p w:rsidR="009B5F91" w:rsidRPr="00945AB8" w:rsidRDefault="00A52132" w:rsidP="00945AB8">
      <w:pPr>
        <w:pStyle w:val="ListParagraph"/>
        <w:shd w:val="clear" w:color="auto" w:fill="FEFEFE"/>
        <w:spacing w:after="150" w:line="240" w:lineRule="auto"/>
        <w:ind w:left="0"/>
        <w:outlineLvl w:val="1"/>
        <w:rPr>
          <w:rFonts w:ascii="Times New Roman" w:eastAsia="Times New Roman" w:hAnsi="Times New Roman" w:cs="Times New Roman"/>
          <w:sz w:val="32"/>
          <w:szCs w:val="32"/>
        </w:rPr>
      </w:pPr>
      <w:bookmarkStart w:id="10" w:name="_Toc456034305"/>
      <w:r w:rsidRPr="00945AB8">
        <w:rPr>
          <w:rFonts w:ascii="Times New Roman" w:eastAsia="Times New Roman" w:hAnsi="Times New Roman" w:cs="Times New Roman"/>
          <w:sz w:val="32"/>
          <w:szCs w:val="32"/>
        </w:rPr>
        <w:t>1.4</w:t>
      </w:r>
      <w:r w:rsidR="009B5F91" w:rsidRPr="00945AB8">
        <w:rPr>
          <w:rFonts w:ascii="Times New Roman" w:eastAsia="Times New Roman" w:hAnsi="Times New Roman" w:cs="Times New Roman"/>
          <w:sz w:val="32"/>
          <w:szCs w:val="32"/>
        </w:rPr>
        <w:t xml:space="preserve"> Thời gian và chi phí dự kiến</w:t>
      </w:r>
      <w:bookmarkEnd w:id="10"/>
      <w:r w:rsidR="009B5F91" w:rsidRPr="00945AB8">
        <w:rPr>
          <w:rFonts w:ascii="Times New Roman" w:eastAsia="Times New Roman" w:hAnsi="Times New Roman" w:cs="Times New Roman"/>
          <w:sz w:val="32"/>
          <w:szCs w:val="32"/>
        </w:rPr>
        <w:t xml:space="preserve"> </w:t>
      </w:r>
    </w:p>
    <w:p w:rsidR="009B5F91" w:rsidRPr="00945AB8" w:rsidRDefault="00A52132" w:rsidP="00945AB8">
      <w:pPr>
        <w:pStyle w:val="ListParagraph"/>
        <w:shd w:val="clear" w:color="auto" w:fill="FEFEFE"/>
        <w:spacing w:after="150" w:line="240" w:lineRule="auto"/>
        <w:ind w:left="0" w:firstLine="360"/>
        <w:outlineLvl w:val="2"/>
        <w:rPr>
          <w:rFonts w:ascii="Times New Roman" w:eastAsia="Times New Roman" w:hAnsi="Times New Roman" w:cs="Times New Roman"/>
          <w:sz w:val="30"/>
          <w:szCs w:val="30"/>
        </w:rPr>
      </w:pPr>
      <w:bookmarkStart w:id="11" w:name="_Toc456034306"/>
      <w:r w:rsidRPr="00945AB8">
        <w:rPr>
          <w:rFonts w:ascii="Times New Roman" w:eastAsia="Times New Roman" w:hAnsi="Times New Roman" w:cs="Times New Roman"/>
          <w:sz w:val="30"/>
          <w:szCs w:val="30"/>
        </w:rPr>
        <w:t>1.4</w:t>
      </w:r>
      <w:r w:rsidR="009B5F91" w:rsidRPr="00945AB8">
        <w:rPr>
          <w:rFonts w:ascii="Times New Roman" w:eastAsia="Times New Roman" w:hAnsi="Times New Roman" w:cs="Times New Roman"/>
          <w:sz w:val="30"/>
          <w:szCs w:val="30"/>
        </w:rPr>
        <w:t>.1 Thời gian dự kiến</w:t>
      </w:r>
      <w:bookmarkEnd w:id="11"/>
      <w:r w:rsidR="009B5F91" w:rsidRPr="00945AB8">
        <w:rPr>
          <w:rFonts w:ascii="Times New Roman" w:eastAsia="Times New Roman" w:hAnsi="Times New Roman" w:cs="Times New Roman"/>
          <w:sz w:val="30"/>
          <w:szCs w:val="30"/>
        </w:rPr>
        <w:t xml:space="preserve">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Thời gian làm dự án: 3 tháng.</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 xml:space="preserve">Project có 9 Function Mỗi function viết trong 1 tuần x 9 = 2 tháng 7 ngày.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Viết testcase cho từng Function.9 function x 2 ngày= 18 ngày.</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Fix bug phát sinh: 2 ngày</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Release: 3 ngày.</w:t>
      </w:r>
    </w:p>
    <w:p w:rsidR="00081C2F" w:rsidRPr="009545C4" w:rsidRDefault="00081C2F" w:rsidP="009B5F91">
      <w:pPr>
        <w:pStyle w:val="ListParagraph"/>
        <w:shd w:val="clear" w:color="auto" w:fill="FEFEFE"/>
        <w:spacing w:after="150" w:line="240" w:lineRule="auto"/>
        <w:ind w:left="1440"/>
        <w:rPr>
          <w:rFonts w:ascii="Times New Roman" w:eastAsia="Times New Roman" w:hAnsi="Times New Roman" w:cs="Times New Roman"/>
          <w:color w:val="4B4F56"/>
          <w:sz w:val="40"/>
          <w:szCs w:val="40"/>
        </w:rPr>
      </w:pPr>
    </w:p>
    <w:p w:rsidR="009B5F91" w:rsidRPr="00F96981" w:rsidRDefault="00A52132" w:rsidP="00945AB8">
      <w:pPr>
        <w:pStyle w:val="ListParagraph"/>
        <w:shd w:val="clear" w:color="auto" w:fill="FEFEFE"/>
        <w:spacing w:after="150" w:line="240" w:lineRule="auto"/>
        <w:ind w:left="0" w:firstLine="360"/>
        <w:outlineLvl w:val="2"/>
        <w:rPr>
          <w:rFonts w:ascii="Times New Roman" w:eastAsia="Times New Roman" w:hAnsi="Times New Roman" w:cs="Times New Roman"/>
          <w:color w:val="4B4F56"/>
          <w:sz w:val="30"/>
          <w:szCs w:val="30"/>
        </w:rPr>
      </w:pPr>
      <w:bookmarkStart w:id="12" w:name="_Toc456034307"/>
      <w:r w:rsidRPr="00F96981">
        <w:rPr>
          <w:rFonts w:ascii="Times New Roman" w:eastAsia="Times New Roman" w:hAnsi="Times New Roman" w:cs="Times New Roman"/>
          <w:color w:val="4B4F56"/>
          <w:sz w:val="30"/>
          <w:szCs w:val="30"/>
        </w:rPr>
        <w:t>1.4</w:t>
      </w:r>
      <w:r w:rsidR="009B5F91" w:rsidRPr="00F96981">
        <w:rPr>
          <w:rFonts w:ascii="Times New Roman" w:eastAsia="Times New Roman" w:hAnsi="Times New Roman" w:cs="Times New Roman"/>
          <w:color w:val="4B4F56"/>
          <w:sz w:val="30"/>
          <w:szCs w:val="30"/>
        </w:rPr>
        <w:t>.2 Chi phí dự kiến</w:t>
      </w:r>
      <w:bookmarkEnd w:id="12"/>
      <w:r w:rsidR="009B5F91" w:rsidRPr="00F96981">
        <w:rPr>
          <w:rFonts w:ascii="Times New Roman" w:eastAsia="Times New Roman" w:hAnsi="Times New Roman" w:cs="Times New Roman"/>
          <w:color w:val="4B4F56"/>
          <w:sz w:val="30"/>
          <w:szCs w:val="30"/>
        </w:rPr>
        <w:t xml:space="preserve">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Chi phí: 1 tuần = $200 x 9=$1800.</w:t>
      </w:r>
    </w:p>
    <w:p w:rsidR="00081C2F" w:rsidRPr="009545C4" w:rsidRDefault="00081C2F" w:rsidP="00081C2F">
      <w:pPr>
        <w:pStyle w:val="ListParagraph"/>
        <w:numPr>
          <w:ilvl w:val="0"/>
          <w:numId w:val="2"/>
        </w:numPr>
        <w:rPr>
          <w:rFonts w:ascii="Times New Roman" w:hAnsi="Times New Roman" w:cs="Times New Roman"/>
          <w:sz w:val="26"/>
          <w:szCs w:val="26"/>
        </w:rPr>
      </w:pPr>
      <w:r w:rsidRPr="009545C4">
        <w:rPr>
          <w:rFonts w:ascii="Times New Roman" w:hAnsi="Times New Roman" w:cs="Times New Roman"/>
          <w:sz w:val="26"/>
          <w:szCs w:val="26"/>
        </w:rPr>
        <w:t>Nếu dự án vượt ngoài ước tính tất cả mọi chi phí liên quan đến tài chính sẽ ước tính lại phù hợp với giá của sản phẩm.</w:t>
      </w:r>
    </w:p>
    <w:p w:rsidR="005B6F7A" w:rsidRDefault="005B6F7A" w:rsidP="005B6F7A">
      <w:pPr>
        <w:shd w:val="clear" w:color="auto" w:fill="FEFEFE"/>
        <w:spacing w:after="150" w:line="240" w:lineRule="auto"/>
        <w:rPr>
          <w:rFonts w:ascii="Times New Roman" w:eastAsia="Times New Roman" w:hAnsi="Times New Roman" w:cs="Times New Roman"/>
          <w:sz w:val="32"/>
          <w:szCs w:val="32"/>
        </w:rPr>
      </w:pPr>
    </w:p>
    <w:p w:rsidR="00D644ED" w:rsidRPr="001F57F1" w:rsidRDefault="0050599F" w:rsidP="00DB108F">
      <w:pPr>
        <w:shd w:val="clear" w:color="auto" w:fill="FEFEFE"/>
        <w:spacing w:after="150" w:line="240" w:lineRule="auto"/>
        <w:outlineLvl w:val="1"/>
        <w:rPr>
          <w:rFonts w:ascii="Times New Roman" w:eastAsia="Times New Roman" w:hAnsi="Times New Roman" w:cs="Times New Roman"/>
          <w:sz w:val="32"/>
          <w:szCs w:val="32"/>
        </w:rPr>
      </w:pPr>
      <w:bookmarkStart w:id="13" w:name="_Toc456034308"/>
      <w:r w:rsidRPr="001F57F1">
        <w:rPr>
          <w:rFonts w:ascii="Times New Roman" w:eastAsia="Times New Roman" w:hAnsi="Times New Roman" w:cs="Times New Roman"/>
          <w:sz w:val="32"/>
          <w:szCs w:val="32"/>
        </w:rPr>
        <w:t>1</w:t>
      </w:r>
      <w:r w:rsidR="00A52132" w:rsidRPr="001F57F1">
        <w:rPr>
          <w:rFonts w:ascii="Times New Roman" w:eastAsia="Times New Roman" w:hAnsi="Times New Roman" w:cs="Times New Roman"/>
          <w:sz w:val="32"/>
          <w:szCs w:val="32"/>
        </w:rPr>
        <w:t>.5</w:t>
      </w:r>
      <w:r w:rsidR="009B5F91" w:rsidRPr="001F57F1">
        <w:rPr>
          <w:rFonts w:ascii="Times New Roman" w:eastAsia="Times New Roman" w:hAnsi="Times New Roman" w:cs="Times New Roman"/>
          <w:sz w:val="32"/>
          <w:szCs w:val="32"/>
        </w:rPr>
        <w:t xml:space="preserve"> Lợi ích dự kiến</w:t>
      </w:r>
      <w:bookmarkEnd w:id="13"/>
      <w:r w:rsidR="009B5F91" w:rsidRPr="001F57F1">
        <w:rPr>
          <w:rFonts w:ascii="Times New Roman" w:eastAsia="Times New Roman" w:hAnsi="Times New Roman" w:cs="Times New Roman"/>
          <w:sz w:val="32"/>
          <w:szCs w:val="32"/>
        </w:rPr>
        <w:t xml:space="preserve"> </w:t>
      </w:r>
    </w:p>
    <w:p w:rsidR="008425C8" w:rsidRPr="001F57F1" w:rsidRDefault="008908F1" w:rsidP="001F57F1">
      <w:pPr>
        <w:shd w:val="clear" w:color="auto" w:fill="FEFEFE"/>
        <w:spacing w:after="150" w:line="240" w:lineRule="auto"/>
        <w:ind w:firstLine="360"/>
        <w:rPr>
          <w:rFonts w:ascii="Times New Roman" w:eastAsia="Times New Roman" w:hAnsi="Times New Roman" w:cs="Times New Roman"/>
          <w:sz w:val="26"/>
          <w:szCs w:val="26"/>
        </w:rPr>
      </w:pPr>
      <w:r w:rsidRPr="001F57F1">
        <w:rPr>
          <w:rFonts w:ascii="Times New Roman" w:eastAsia="Times New Roman" w:hAnsi="Times New Roman" w:cs="Times New Roman"/>
          <w:color w:val="4B4F56"/>
          <w:sz w:val="40"/>
          <w:szCs w:val="40"/>
        </w:rPr>
        <w:lastRenderedPageBreak/>
        <w:t>-</w:t>
      </w:r>
      <w:r w:rsidR="001F57F1">
        <w:rPr>
          <w:rFonts w:ascii="Times New Roman" w:eastAsia="Times New Roman" w:hAnsi="Times New Roman" w:cs="Times New Roman"/>
          <w:color w:val="4B4F56"/>
          <w:sz w:val="40"/>
          <w:szCs w:val="40"/>
        </w:rPr>
        <w:t xml:space="preserve"> </w:t>
      </w:r>
      <w:r w:rsidRPr="001F57F1">
        <w:rPr>
          <w:rFonts w:ascii="Times New Roman" w:eastAsia="Times New Roman" w:hAnsi="Times New Roman" w:cs="Times New Roman"/>
          <w:sz w:val="26"/>
          <w:szCs w:val="26"/>
        </w:rPr>
        <w:t>Doanh thu sẽ rất lớn cho dự án</w:t>
      </w:r>
      <w:r w:rsidR="005620D8" w:rsidRPr="001F57F1">
        <w:rPr>
          <w:rFonts w:ascii="Times New Roman" w:eastAsia="Times New Roman" w:hAnsi="Times New Roman" w:cs="Times New Roman"/>
          <w:sz w:val="26"/>
          <w:szCs w:val="26"/>
        </w:rPr>
        <w:t xml:space="preserve"> vì không có đối thủ cạnh tranh</w:t>
      </w:r>
      <w:r w:rsidR="008425C8" w:rsidRPr="001F57F1">
        <w:rPr>
          <w:rFonts w:ascii="Times New Roman" w:eastAsia="Times New Roman" w:hAnsi="Times New Roman" w:cs="Times New Roman"/>
          <w:sz w:val="26"/>
          <w:szCs w:val="26"/>
        </w:rPr>
        <w:t>: khoảng hơn $100.000.</w:t>
      </w:r>
    </w:p>
    <w:p w:rsidR="00661C7B" w:rsidRPr="009545C4" w:rsidRDefault="00661C7B" w:rsidP="008425C8">
      <w:pPr>
        <w:pStyle w:val="ListParagraph"/>
        <w:shd w:val="clear" w:color="auto" w:fill="FEFEFE"/>
        <w:spacing w:after="150" w:line="240" w:lineRule="auto"/>
        <w:ind w:left="1440"/>
        <w:rPr>
          <w:rFonts w:ascii="Times New Roman" w:eastAsia="Times New Roman" w:hAnsi="Times New Roman" w:cs="Times New Roman"/>
          <w:color w:val="4B4F56"/>
          <w:sz w:val="26"/>
          <w:szCs w:val="26"/>
        </w:rPr>
      </w:pPr>
    </w:p>
    <w:p w:rsidR="00D644ED" w:rsidRPr="00A27DD5" w:rsidRDefault="00661C7B" w:rsidP="00D800C4">
      <w:pPr>
        <w:shd w:val="clear" w:color="auto" w:fill="FEFEFE"/>
        <w:spacing w:after="150" w:line="240" w:lineRule="auto"/>
        <w:jc w:val="center"/>
        <w:outlineLvl w:val="0"/>
        <w:rPr>
          <w:rFonts w:ascii="Times New Roman" w:eastAsia="Times New Roman" w:hAnsi="Times New Roman" w:cs="Times New Roman"/>
          <w:b/>
          <w:color w:val="4B4F56"/>
          <w:sz w:val="32"/>
          <w:szCs w:val="32"/>
        </w:rPr>
      </w:pPr>
      <w:bookmarkStart w:id="14" w:name="_Toc456034309"/>
      <w:r w:rsidRPr="00A27DD5">
        <w:rPr>
          <w:rFonts w:ascii="Times New Roman" w:eastAsia="Times New Roman" w:hAnsi="Times New Roman" w:cs="Times New Roman"/>
          <w:b/>
          <w:color w:val="4F81BD" w:themeColor="accent1"/>
          <w:sz w:val="32"/>
          <w:szCs w:val="32"/>
        </w:rPr>
        <w:t xml:space="preserve">Chương II: </w:t>
      </w:r>
      <w:r w:rsidR="00D644ED" w:rsidRPr="00A27DD5">
        <w:rPr>
          <w:rFonts w:ascii="Times New Roman" w:eastAsia="Times New Roman" w:hAnsi="Times New Roman" w:cs="Times New Roman"/>
          <w:b/>
          <w:color w:val="4B4F56"/>
          <w:sz w:val="32"/>
          <w:szCs w:val="32"/>
        </w:rPr>
        <w:t xml:space="preserve"> </w:t>
      </w:r>
      <w:r w:rsidR="00EA376F" w:rsidRPr="00A27DD5">
        <w:rPr>
          <w:rFonts w:ascii="Times New Roman" w:eastAsia="Times New Roman" w:hAnsi="Times New Roman" w:cs="Times New Roman"/>
          <w:b/>
          <w:color w:val="4F81BD" w:themeColor="accent1"/>
          <w:sz w:val="32"/>
          <w:szCs w:val="32"/>
        </w:rPr>
        <w:t>PHÂN TÍCH</w:t>
      </w:r>
      <w:bookmarkEnd w:id="14"/>
    </w:p>
    <w:p w:rsidR="00863CEF" w:rsidRPr="00E61234" w:rsidRDefault="00FD25FC" w:rsidP="00E6123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5" w:name="_Toc456034310"/>
      <w:r w:rsidRPr="00E61234">
        <w:rPr>
          <w:rFonts w:ascii="Times New Roman" w:eastAsia="Times New Roman" w:hAnsi="Times New Roman" w:cs="Times New Roman"/>
          <w:sz w:val="32"/>
          <w:szCs w:val="32"/>
        </w:rPr>
        <w:t>S</w:t>
      </w:r>
      <w:r w:rsidR="00D644ED" w:rsidRPr="00E61234">
        <w:rPr>
          <w:rFonts w:ascii="Times New Roman" w:eastAsia="Times New Roman" w:hAnsi="Times New Roman" w:cs="Times New Roman"/>
          <w:sz w:val="32"/>
          <w:szCs w:val="32"/>
        </w:rPr>
        <w:t>ơ đồ tổ chức</w:t>
      </w:r>
      <w:r w:rsidRPr="00E61234">
        <w:rPr>
          <w:rFonts w:ascii="Times New Roman" w:eastAsia="Times New Roman" w:hAnsi="Times New Roman" w:cs="Times New Roman"/>
          <w:sz w:val="32"/>
          <w:szCs w:val="32"/>
        </w:rPr>
        <w:t xml:space="preserve"> hệ thống</w:t>
      </w:r>
      <w:bookmarkEnd w:id="15"/>
      <w:r w:rsidR="00D644ED" w:rsidRPr="00E61234">
        <w:rPr>
          <w:rFonts w:ascii="Times New Roman" w:eastAsia="Times New Roman" w:hAnsi="Times New Roman" w:cs="Times New Roman"/>
          <w:sz w:val="32"/>
          <w:szCs w:val="32"/>
        </w:rPr>
        <w:t xml:space="preserve"> </w:t>
      </w:r>
    </w:p>
    <w:p w:rsidR="00E61234" w:rsidRPr="00E61234" w:rsidRDefault="00E61234" w:rsidP="00464288">
      <w:pPr>
        <w:pStyle w:val="ListParagraph"/>
        <w:shd w:val="clear" w:color="auto" w:fill="FEFEFE"/>
        <w:spacing w:after="150" w:line="240" w:lineRule="auto"/>
        <w:ind w:left="0"/>
        <w:rPr>
          <w:rFonts w:ascii="Times New Roman" w:eastAsia="Times New Roman" w:hAnsi="Times New Roman" w:cs="Times New Roman"/>
          <w:sz w:val="32"/>
          <w:szCs w:val="32"/>
        </w:rPr>
      </w:pPr>
      <w:r w:rsidRPr="00516821">
        <w:rPr>
          <w:rFonts w:cs="Times New Roman"/>
          <w:color w:val="000000" w:themeColor="text1"/>
          <w:szCs w:val="26"/>
        </w:rPr>
        <w:object w:dxaOrig="11145" w:dyaOrig="14745">
          <v:shape id="_x0000_i1025" type="#_x0000_t75" style="width:466.45pt;height:618.55pt" o:ole="">
            <v:imagedata r:id="rId17" o:title=""/>
          </v:shape>
          <o:OLEObject Type="Embed" ProgID="Visio.Drawing.15" ShapeID="_x0000_i1025" DrawAspect="Content" ObjectID="_1529826193" r:id="rId18"/>
        </w:object>
      </w:r>
    </w:p>
    <w:p w:rsidR="00D644ED" w:rsidRDefault="00D644ED" w:rsidP="00D800C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6" w:name="_Toc456034311"/>
      <w:r w:rsidRPr="00D800C4">
        <w:rPr>
          <w:rFonts w:ascii="Times New Roman" w:eastAsia="Times New Roman" w:hAnsi="Times New Roman" w:cs="Times New Roman"/>
          <w:sz w:val="32"/>
          <w:szCs w:val="32"/>
        </w:rPr>
        <w:t>Mô hình tương tác thông tin</w:t>
      </w:r>
      <w:bookmarkEnd w:id="16"/>
    </w:p>
    <w:p w:rsidR="00781480" w:rsidRDefault="00781480" w:rsidP="00781480">
      <w:pPr>
        <w:pStyle w:val="ListParagraph"/>
        <w:shd w:val="clear" w:color="auto" w:fill="FEFEFE"/>
        <w:spacing w:after="150" w:line="240" w:lineRule="auto"/>
        <w:rPr>
          <w:rFonts w:ascii="Times New Roman" w:eastAsia="Times New Roman" w:hAnsi="Times New Roman" w:cs="Times New Roman"/>
          <w:sz w:val="32"/>
          <w:szCs w:val="32"/>
        </w:rPr>
      </w:pPr>
    </w:p>
    <w:p w:rsidR="00BB6B93" w:rsidRPr="00D800C4" w:rsidRDefault="00BB6B93" w:rsidP="00D800C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7" w:name="_Toc456034312"/>
      <w:r>
        <w:rPr>
          <w:rFonts w:ascii="Times New Roman" w:eastAsia="Times New Roman" w:hAnsi="Times New Roman" w:cs="Times New Roman"/>
          <w:sz w:val="32"/>
          <w:szCs w:val="32"/>
        </w:rPr>
        <w:lastRenderedPageBreak/>
        <w:t>Mô hình ER</w:t>
      </w:r>
      <w:r w:rsidR="008E6E94">
        <w:rPr>
          <w:rFonts w:ascii="Times New Roman" w:eastAsia="Times New Roman" w:hAnsi="Times New Roman" w:cs="Times New Roman"/>
          <w:sz w:val="32"/>
          <w:szCs w:val="32"/>
        </w:rPr>
        <w:t>D</w:t>
      </w:r>
      <w:bookmarkEnd w:id="17"/>
    </w:p>
    <w:p w:rsidR="008B6433" w:rsidRPr="008B6433" w:rsidRDefault="008E6E94" w:rsidP="00FA2DB3">
      <w:pPr>
        <w:pStyle w:val="ListParagraph"/>
        <w:numPr>
          <w:ilvl w:val="2"/>
          <w:numId w:val="20"/>
        </w:numPr>
        <w:shd w:val="clear" w:color="auto" w:fill="FEFEFE"/>
        <w:spacing w:after="150" w:line="240" w:lineRule="auto"/>
        <w:ind w:left="426" w:hanging="11"/>
        <w:outlineLvl w:val="2"/>
        <w:rPr>
          <w:rFonts w:ascii="Times New Roman" w:eastAsia="Times New Roman" w:hAnsi="Times New Roman" w:cs="Times New Roman"/>
          <w:sz w:val="32"/>
          <w:szCs w:val="32"/>
        </w:rPr>
      </w:pPr>
      <w:bookmarkStart w:id="18" w:name="_Toc456034313"/>
      <w:r>
        <w:rPr>
          <w:rFonts w:ascii="Times New Roman" w:eastAsia="Times New Roman" w:hAnsi="Times New Roman" w:cs="Times New Roman"/>
          <w:sz w:val="32"/>
          <w:szCs w:val="32"/>
        </w:rPr>
        <w:t>Danh sách các loại thực thể</w:t>
      </w:r>
      <w:bookmarkEnd w:id="18"/>
    </w:p>
    <w:p w:rsidR="008B6433" w:rsidRPr="00E60B01" w:rsidRDefault="008B6433" w:rsidP="008B6433">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TRUNG TÂM (ĐỘNG VẬT VÀ QUẢN LÝ HỒ SƠ)</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 xml:space="preserve">DONGVAT </w:t>
      </w:r>
      <w:r w:rsidRPr="00E60B01">
        <w:rPr>
          <w:rFonts w:ascii="Times New Roman" w:hAnsi="Times New Roman" w:cs="Times New Roman"/>
          <w:sz w:val="26"/>
          <w:szCs w:val="26"/>
        </w:rPr>
        <w:t>(</w:t>
      </w:r>
      <w:r w:rsidRPr="00E60B01">
        <w:rPr>
          <w:rFonts w:ascii="Times New Roman" w:hAnsi="Times New Roman" w:cs="Times New Roman"/>
          <w:b/>
          <w:sz w:val="26"/>
          <w:szCs w:val="26"/>
          <w:u w:val="single"/>
        </w:rPr>
        <w:t>MaDongVat</w:t>
      </w:r>
      <w:r w:rsidRPr="00E60B01">
        <w:rPr>
          <w:rFonts w:ascii="Times New Roman" w:hAnsi="Times New Roman" w:cs="Times New Roman"/>
          <w:sz w:val="26"/>
          <w:szCs w:val="26"/>
        </w:rPr>
        <w:t>, TenDongVat, TenKhoaHoc, MaLoaiDongVat, MaMe, MaCha, MaChuong, GioiTinh, Mau, CanNang, ChieuCao, ChieuDai, NgaySinh, NgayNhapVe, TinhTrang, HinhThucGiamSat,  SoLuong, NoiXuatXu, NoiCuTru, TuoiTho,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CHUONG</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Chuong</w:t>
      </w:r>
      <w:r w:rsidRPr="00E60B01">
        <w:rPr>
          <w:rFonts w:ascii="Times New Roman" w:hAnsi="Times New Roman" w:cs="Times New Roman"/>
          <w:sz w:val="26"/>
          <w:szCs w:val="26"/>
        </w:rPr>
        <w:t>, MaLoaiChuong, MaLoaiDongVat, TenChuong, SoLuongHienTai, SoLuongToiDa,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TYPE</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Loai</w:t>
      </w:r>
      <w:r w:rsidRPr="00E60B01">
        <w:rPr>
          <w:rFonts w:ascii="Times New Roman" w:hAnsi="Times New Roman" w:cs="Times New Roman"/>
          <w:sz w:val="26"/>
          <w:szCs w:val="26"/>
        </w:rPr>
        <w:t>, Loai, Ten, MoTa, GhiChu) : Loại ở đây là một thực thể phân loại dùng chung cho tất cả các thực thể khác ngoại trừ DONGVAT. Ví dụ như: loại hồ sơ, loại chuồng, loại thức ăn,.... Riêng DONGVAT thì có riêng cho nó LOAIDONGVAT (Loài động vật)</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HOSO</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HoSo</w:t>
      </w:r>
      <w:r w:rsidRPr="00E60B01">
        <w:rPr>
          <w:rFonts w:ascii="Times New Roman" w:hAnsi="Times New Roman" w:cs="Times New Roman"/>
          <w:sz w:val="26"/>
          <w:szCs w:val="26"/>
        </w:rPr>
        <w:t>, TenHoSo, LoaiHoSo, TrangThai, MoTa, NoiDung).</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CHO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ChoAn</w:t>
      </w:r>
      <w:r w:rsidRPr="00E60B01">
        <w:rPr>
          <w:rFonts w:ascii="Times New Roman" w:hAnsi="Times New Roman" w:cs="Times New Roman"/>
          <w:sz w:val="26"/>
          <w:szCs w:val="26"/>
        </w:rPr>
        <w:t>, MaChuong, MaKhauPhanAn, GhiChu) : bảng cho ăn được đặt ở phân khu quản lý hồ sơ và động vật bởi vì nó liên quan trực tiếp đến loài động vật và chuồng trại nơi chúng ở.</w:t>
      </w:r>
    </w:p>
    <w:p w:rsidR="008B6433" w:rsidRPr="00E60B01" w:rsidRDefault="008B6433" w:rsidP="008B6433">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CHO ĂN</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THUC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ThucAn</w:t>
      </w:r>
      <w:r w:rsidRPr="00E60B01">
        <w:rPr>
          <w:rFonts w:ascii="Times New Roman" w:hAnsi="Times New Roman" w:cs="Times New Roman"/>
          <w:sz w:val="26"/>
          <w:szCs w:val="26"/>
        </w:rPr>
        <w:t>, LoaiThucAn, TenThucAn, DonViTinh, SoLuong, TinhTrang).</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THUCDO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ThucDon</w:t>
      </w:r>
      <w:r w:rsidRPr="00E60B01">
        <w:rPr>
          <w:rFonts w:ascii="Times New Roman" w:hAnsi="Times New Roman" w:cs="Times New Roman"/>
          <w:sz w:val="26"/>
          <w:szCs w:val="26"/>
        </w:rPr>
        <w:t>, MaThucAn, MaKhauPhan, SoLuong, MoTa,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LOAIDV</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Loai</w:t>
      </w:r>
      <w:r w:rsidRPr="00E60B01">
        <w:rPr>
          <w:rFonts w:ascii="Times New Roman" w:hAnsi="Times New Roman" w:cs="Times New Roman"/>
          <w:sz w:val="26"/>
          <w:szCs w:val="26"/>
        </w:rPr>
        <w:t>, TenLoai, Loai).</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KHAUPHAN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KhauPhan</w:t>
      </w:r>
      <w:r w:rsidRPr="00E60B01">
        <w:rPr>
          <w:rFonts w:ascii="Times New Roman" w:hAnsi="Times New Roman" w:cs="Times New Roman"/>
          <w:sz w:val="26"/>
          <w:szCs w:val="26"/>
        </w:rPr>
        <w:t>, MaLoai, TinhTrang, ThoaiGian,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DATTHUCAN</w:t>
      </w:r>
      <w:r w:rsidRPr="00E60B01">
        <w:rPr>
          <w:rFonts w:ascii="Times New Roman" w:hAnsi="Times New Roman" w:cs="Times New Roman"/>
          <w:sz w:val="26"/>
          <w:szCs w:val="26"/>
        </w:rPr>
        <w:t xml:space="preserve"> (MaPhieuDat, MaThucAn, SoLuong, TinhTrang, NgayDat,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lastRenderedPageBreak/>
        <w:t>PHIEUNHAPTHUC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Nhap</w:t>
      </w:r>
      <w:r w:rsidRPr="00E60B01">
        <w:rPr>
          <w:rFonts w:ascii="Times New Roman" w:hAnsi="Times New Roman" w:cs="Times New Roman"/>
          <w:sz w:val="26"/>
          <w:szCs w:val="26"/>
        </w:rPr>
        <w:t>, MaThucAn,SoLuong, NgayNhap,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XUATTHUC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Xuat</w:t>
      </w:r>
      <w:r w:rsidRPr="00E60B01">
        <w:rPr>
          <w:rFonts w:ascii="Times New Roman" w:hAnsi="Times New Roman" w:cs="Times New Roman"/>
          <w:sz w:val="26"/>
          <w:szCs w:val="26"/>
        </w:rPr>
        <w:t>, MaThucAn, SoLuong, NgayXuat, GhiChu).</w:t>
      </w:r>
    </w:p>
    <w:p w:rsidR="008B6433" w:rsidRPr="00E60B01" w:rsidRDefault="008B6433" w:rsidP="008B6433">
      <w:pPr>
        <w:spacing w:line="360" w:lineRule="auto"/>
        <w:rPr>
          <w:rFonts w:ascii="Times New Roman" w:hAnsi="Times New Roman" w:cs="Times New Roman"/>
          <w:sz w:val="26"/>
          <w:szCs w:val="26"/>
        </w:rPr>
      </w:pPr>
    </w:p>
    <w:p w:rsidR="008B6433" w:rsidRPr="00E60B01" w:rsidRDefault="008B6433" w:rsidP="008B6433">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CHĂM SÓC SỨC KHỎE</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LO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Lo</w:t>
      </w:r>
      <w:r w:rsidRPr="00E60B01">
        <w:rPr>
          <w:rFonts w:ascii="Times New Roman" w:hAnsi="Times New Roman" w:cs="Times New Roman"/>
          <w:sz w:val="26"/>
          <w:szCs w:val="26"/>
        </w:rPr>
        <w:t>, MaThuoc, SoLo, NgaySanXuat, NgayHetHan, SoLuo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Thuoc</w:t>
      </w:r>
      <w:r w:rsidRPr="00E60B01">
        <w:rPr>
          <w:rFonts w:ascii="Times New Roman" w:hAnsi="Times New Roman" w:cs="Times New Roman"/>
          <w:sz w:val="26"/>
          <w:szCs w:val="26"/>
        </w:rPr>
        <w:t>, TenThuoc, DonViTinh, TinhTrang, MoTa,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DON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DonThuoc</w:t>
      </w:r>
      <w:r w:rsidRPr="00E60B01">
        <w:rPr>
          <w:rFonts w:ascii="Times New Roman" w:hAnsi="Times New Roman" w:cs="Times New Roman"/>
          <w:sz w:val="26"/>
          <w:szCs w:val="26"/>
        </w:rPr>
        <w:t>, MaBenh, MaThuoc, MoTa,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BENH</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Benh</w:t>
      </w:r>
      <w:r w:rsidRPr="00E60B01">
        <w:rPr>
          <w:rFonts w:ascii="Times New Roman" w:hAnsi="Times New Roman" w:cs="Times New Roman"/>
          <w:sz w:val="26"/>
          <w:szCs w:val="26"/>
        </w:rPr>
        <w:t>, TenBenh, ThoiGianBenh, TrieuChung,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DIEUTRI</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DieuTri</w:t>
      </w:r>
      <w:r w:rsidRPr="00E60B01">
        <w:rPr>
          <w:rFonts w:ascii="Times New Roman" w:hAnsi="Times New Roman" w:cs="Times New Roman"/>
          <w:sz w:val="26"/>
          <w:szCs w:val="26"/>
        </w:rPr>
        <w:t>, MaBenh, MaDongVat, NgayDieuTri, NgayBenh,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DAT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Dat</w:t>
      </w:r>
      <w:r w:rsidRPr="00E60B01">
        <w:rPr>
          <w:rFonts w:ascii="Times New Roman" w:hAnsi="Times New Roman" w:cs="Times New Roman"/>
          <w:sz w:val="26"/>
          <w:szCs w:val="26"/>
        </w:rPr>
        <w:t>, MaThuoc, SoLuong, TinhTrang, NgayDat,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NHAP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Nhap</w:t>
      </w:r>
      <w:r w:rsidRPr="00E60B01">
        <w:rPr>
          <w:rFonts w:ascii="Times New Roman" w:hAnsi="Times New Roman" w:cs="Times New Roman"/>
          <w:sz w:val="26"/>
          <w:szCs w:val="26"/>
        </w:rPr>
        <w:t>, MaLo, SoLuong, NgayNhap,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IEUXUATTHUOC</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ieuXuat</w:t>
      </w:r>
      <w:r w:rsidRPr="00E60B01">
        <w:rPr>
          <w:rFonts w:ascii="Times New Roman" w:hAnsi="Times New Roman" w:cs="Times New Roman"/>
          <w:sz w:val="26"/>
          <w:szCs w:val="26"/>
        </w:rPr>
        <w:t>, MaLo, SoLuong, NgaySanXuat, GhiChu).</w:t>
      </w:r>
    </w:p>
    <w:p w:rsidR="008B6433" w:rsidRPr="00E60B01" w:rsidRDefault="008B6433" w:rsidP="008B6433">
      <w:pPr>
        <w:spacing w:line="360" w:lineRule="auto"/>
        <w:rPr>
          <w:rFonts w:ascii="Times New Roman" w:hAnsi="Times New Roman" w:cs="Times New Roman"/>
          <w:sz w:val="26"/>
          <w:szCs w:val="26"/>
        </w:rPr>
      </w:pPr>
    </w:p>
    <w:p w:rsidR="008B6433" w:rsidRPr="00E60B01" w:rsidRDefault="008B6433" w:rsidP="008B6433">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PHÂN CÔNG CÔNG VIỆC</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NHANVIE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NhanVien</w:t>
      </w:r>
      <w:r w:rsidRPr="00E60B01">
        <w:rPr>
          <w:rFonts w:ascii="Times New Roman" w:hAnsi="Times New Roman" w:cs="Times New Roman"/>
          <w:sz w:val="26"/>
          <w:szCs w:val="26"/>
        </w:rPr>
        <w:t>, LoaiNhanVien, TenNhanVien, GioiTinh, NgaySinh, DiaChi, CMND, SDT, NgayVaoLam,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ANCONGDIEUTRI</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anCong</w:t>
      </w:r>
      <w:r w:rsidRPr="00E60B01">
        <w:rPr>
          <w:rFonts w:ascii="Times New Roman" w:hAnsi="Times New Roman" w:cs="Times New Roman"/>
          <w:sz w:val="26"/>
          <w:szCs w:val="26"/>
        </w:rPr>
        <w:t>, MaNhanVien, MaDieuTri, MoTa, TinhTrang, GhiChu).</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PHANCONGCHOAN</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anCong</w:t>
      </w:r>
      <w:r w:rsidRPr="00E60B01">
        <w:rPr>
          <w:rFonts w:ascii="Times New Roman" w:hAnsi="Times New Roman" w:cs="Times New Roman"/>
          <w:sz w:val="26"/>
          <w:szCs w:val="26"/>
        </w:rPr>
        <w:t>, MaNhanVien, MaChoAn, MoTa, NgayChoAn, TinhTrang, GhiChu).</w:t>
      </w:r>
    </w:p>
    <w:p w:rsidR="008B6433" w:rsidRPr="008B6433"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lastRenderedPageBreak/>
        <w:t>PHANCONGVESINH</w:t>
      </w:r>
      <w:r w:rsidRPr="00E60B01">
        <w:rPr>
          <w:rFonts w:ascii="Times New Roman" w:hAnsi="Times New Roman" w:cs="Times New Roman"/>
          <w:sz w:val="26"/>
          <w:szCs w:val="26"/>
        </w:rPr>
        <w:t xml:space="preserve"> (</w:t>
      </w:r>
      <w:r w:rsidRPr="00E60B01">
        <w:rPr>
          <w:rFonts w:ascii="Times New Roman" w:hAnsi="Times New Roman" w:cs="Times New Roman"/>
          <w:b/>
          <w:sz w:val="26"/>
          <w:szCs w:val="26"/>
          <w:u w:val="single"/>
        </w:rPr>
        <w:t>MaPhanCong</w:t>
      </w:r>
      <w:r w:rsidRPr="00E60B01">
        <w:rPr>
          <w:rFonts w:ascii="Times New Roman" w:hAnsi="Times New Roman" w:cs="Times New Roman"/>
          <w:sz w:val="26"/>
          <w:szCs w:val="26"/>
        </w:rPr>
        <w:t>, MaNhanVien, MaChuong, MoTa, NgayLam, TinhTrang, GhiChu).</w:t>
      </w:r>
    </w:p>
    <w:p w:rsidR="00B36D47" w:rsidRDefault="00193CAC" w:rsidP="00FA2DB3">
      <w:pPr>
        <w:pStyle w:val="ListParagraph"/>
        <w:numPr>
          <w:ilvl w:val="2"/>
          <w:numId w:val="20"/>
        </w:numPr>
        <w:shd w:val="clear" w:color="auto" w:fill="FEFEFE"/>
        <w:spacing w:after="150" w:line="240" w:lineRule="auto"/>
        <w:ind w:left="284" w:firstLine="0"/>
        <w:outlineLvl w:val="2"/>
        <w:rPr>
          <w:rFonts w:ascii="Times New Roman" w:eastAsia="Times New Roman" w:hAnsi="Times New Roman" w:cs="Times New Roman"/>
          <w:sz w:val="32"/>
          <w:szCs w:val="32"/>
        </w:rPr>
      </w:pPr>
      <w:bookmarkStart w:id="19" w:name="_Toc456034314"/>
      <w:r>
        <w:rPr>
          <w:rFonts w:ascii="Times New Roman" w:eastAsia="Times New Roman" w:hAnsi="Times New Roman" w:cs="Times New Roman"/>
          <w:sz w:val="32"/>
          <w:szCs w:val="32"/>
        </w:rPr>
        <w:t>Mô hình</w:t>
      </w:r>
      <w:bookmarkEnd w:id="19"/>
    </w:p>
    <w:p w:rsidR="00193CAC" w:rsidRDefault="000B3021" w:rsidP="00B36D47">
      <w:pPr>
        <w:pStyle w:val="ListParagraph"/>
        <w:shd w:val="clear" w:color="auto" w:fill="FEFEFE"/>
        <w:spacing w:after="150" w:line="240" w:lineRule="auto"/>
        <w:ind w:left="284"/>
        <w:rPr>
          <w:rFonts w:ascii="Times New Roman" w:eastAsia="Times New Roman" w:hAnsi="Times New Roman" w:cs="Times New Roman"/>
          <w:sz w:val="32"/>
          <w:szCs w:val="32"/>
        </w:rPr>
      </w:pPr>
      <w:bookmarkStart w:id="20" w:name="_GoBack"/>
      <w:r>
        <w:rPr>
          <w:rFonts w:ascii="Times New Roman" w:eastAsia="Times New Roman" w:hAnsi="Times New Roman" w:cs="Times New Roman"/>
          <w:noProof/>
          <w:sz w:val="32"/>
          <w:szCs w:val="32"/>
          <w:lang w:eastAsia="en-US"/>
        </w:rPr>
        <w:drawing>
          <wp:inline distT="0" distB="0" distL="0" distR="0">
            <wp:extent cx="5972175" cy="6354445"/>
            <wp:effectExtent l="0" t="0" r="9525"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HinhER.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72175" cy="6354445"/>
                    </a:xfrm>
                    <a:prstGeom prst="rect">
                      <a:avLst/>
                    </a:prstGeom>
                  </pic:spPr>
                </pic:pic>
              </a:graphicData>
            </a:graphic>
          </wp:inline>
        </w:drawing>
      </w:r>
      <w:bookmarkEnd w:id="20"/>
    </w:p>
    <w:p w:rsidR="000B3021" w:rsidRPr="00D800C4" w:rsidRDefault="000B3021" w:rsidP="00B36D47">
      <w:pPr>
        <w:pStyle w:val="ListParagraph"/>
        <w:shd w:val="clear" w:color="auto" w:fill="FEFEFE"/>
        <w:spacing w:after="150" w:line="240" w:lineRule="auto"/>
        <w:ind w:left="284"/>
        <w:rPr>
          <w:rFonts w:ascii="Times New Roman" w:eastAsia="Times New Roman" w:hAnsi="Times New Roman" w:cs="Times New Roman"/>
          <w:sz w:val="32"/>
          <w:szCs w:val="32"/>
        </w:rPr>
      </w:pPr>
    </w:p>
    <w:p w:rsidR="00851085" w:rsidRPr="003B422B" w:rsidRDefault="00D644ED" w:rsidP="003B422B">
      <w:pPr>
        <w:pStyle w:val="ListParagraph"/>
        <w:numPr>
          <w:ilvl w:val="1"/>
          <w:numId w:val="20"/>
        </w:numPr>
        <w:shd w:val="clear" w:color="auto" w:fill="FEFEFE"/>
        <w:spacing w:after="150" w:line="240" w:lineRule="auto"/>
        <w:ind w:left="0" w:firstLine="0"/>
        <w:outlineLvl w:val="1"/>
        <w:rPr>
          <w:rFonts w:ascii="Times New Roman" w:eastAsia="Times New Roman" w:hAnsi="Times New Roman" w:cs="Times New Roman"/>
          <w:sz w:val="32"/>
          <w:szCs w:val="32"/>
        </w:rPr>
      </w:pPr>
      <w:bookmarkStart w:id="21" w:name="_Toc456034315"/>
      <w:r w:rsidRPr="004C5EA3">
        <w:rPr>
          <w:rFonts w:ascii="Times New Roman" w:eastAsia="Times New Roman" w:hAnsi="Times New Roman" w:cs="Times New Roman"/>
          <w:sz w:val="32"/>
          <w:szCs w:val="32"/>
        </w:rPr>
        <w:t>Mô hìn</w:t>
      </w:r>
      <w:r w:rsidR="00AD4136" w:rsidRPr="004C5EA3">
        <w:rPr>
          <w:rFonts w:ascii="Times New Roman" w:eastAsia="Times New Roman" w:hAnsi="Times New Roman" w:cs="Times New Roman"/>
          <w:sz w:val="32"/>
          <w:szCs w:val="32"/>
        </w:rPr>
        <w:t xml:space="preserve">h DFD </w:t>
      </w:r>
      <w:r w:rsidRPr="004C5EA3">
        <w:rPr>
          <w:rFonts w:ascii="Times New Roman" w:eastAsia="Times New Roman" w:hAnsi="Times New Roman" w:cs="Times New Roman"/>
          <w:sz w:val="32"/>
          <w:szCs w:val="32"/>
        </w:rPr>
        <w:t>mức 0,</w:t>
      </w:r>
      <w:r w:rsidR="00DF643D" w:rsidRPr="004C5EA3">
        <w:rPr>
          <w:rFonts w:ascii="Times New Roman" w:eastAsia="Times New Roman" w:hAnsi="Times New Roman" w:cs="Times New Roman"/>
          <w:sz w:val="32"/>
          <w:szCs w:val="32"/>
        </w:rPr>
        <w:t xml:space="preserve"> </w:t>
      </w:r>
      <w:r w:rsidRPr="004C5EA3">
        <w:rPr>
          <w:rFonts w:ascii="Times New Roman" w:eastAsia="Times New Roman" w:hAnsi="Times New Roman" w:cs="Times New Roman"/>
          <w:sz w:val="32"/>
          <w:szCs w:val="32"/>
        </w:rPr>
        <w:t>1,</w:t>
      </w:r>
      <w:r w:rsidR="00DF643D" w:rsidRPr="004C5EA3">
        <w:rPr>
          <w:rFonts w:ascii="Times New Roman" w:eastAsia="Times New Roman" w:hAnsi="Times New Roman" w:cs="Times New Roman"/>
          <w:sz w:val="32"/>
          <w:szCs w:val="32"/>
        </w:rPr>
        <w:t xml:space="preserve"> </w:t>
      </w:r>
      <w:r w:rsidRPr="004C5EA3">
        <w:rPr>
          <w:rFonts w:ascii="Times New Roman" w:eastAsia="Times New Roman" w:hAnsi="Times New Roman" w:cs="Times New Roman"/>
          <w:sz w:val="32"/>
          <w:szCs w:val="32"/>
        </w:rPr>
        <w:t>2</w:t>
      </w:r>
      <w:bookmarkEnd w:id="21"/>
    </w:p>
    <w:p w:rsidR="00077AF3" w:rsidRDefault="008E4163"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30"/>
          <w:szCs w:val="30"/>
        </w:rPr>
      </w:pPr>
      <w:bookmarkStart w:id="22" w:name="_Toc456034316"/>
      <w:r w:rsidRPr="004C5EA3">
        <w:rPr>
          <w:rFonts w:ascii="Times New Roman" w:eastAsia="Times New Roman" w:hAnsi="Times New Roman" w:cs="Times New Roman"/>
          <w:sz w:val="30"/>
          <w:szCs w:val="30"/>
        </w:rPr>
        <w:t>Mô hình DFD</w:t>
      </w:r>
      <w:r w:rsidR="00615E4A" w:rsidRPr="004C5EA3">
        <w:rPr>
          <w:rFonts w:ascii="Times New Roman" w:eastAsia="Times New Roman" w:hAnsi="Times New Roman" w:cs="Times New Roman"/>
          <w:sz w:val="30"/>
          <w:szCs w:val="30"/>
        </w:rPr>
        <w:t xml:space="preserve"> </w:t>
      </w:r>
      <w:r w:rsidRPr="004C5EA3">
        <w:rPr>
          <w:rFonts w:ascii="Times New Roman" w:eastAsia="Times New Roman" w:hAnsi="Times New Roman" w:cs="Times New Roman"/>
          <w:sz w:val="30"/>
          <w:szCs w:val="30"/>
        </w:rPr>
        <w:t>m</w:t>
      </w:r>
      <w:r w:rsidR="00615E4A" w:rsidRPr="004C5EA3">
        <w:rPr>
          <w:rFonts w:ascii="Times New Roman" w:eastAsia="Times New Roman" w:hAnsi="Times New Roman" w:cs="Times New Roman"/>
          <w:sz w:val="30"/>
          <w:szCs w:val="30"/>
        </w:rPr>
        <w:t>ức 0</w:t>
      </w:r>
      <w:r w:rsidRPr="004C5EA3">
        <w:rPr>
          <w:rFonts w:ascii="Times New Roman" w:eastAsia="Times New Roman" w:hAnsi="Times New Roman" w:cs="Times New Roman"/>
          <w:sz w:val="30"/>
          <w:szCs w:val="30"/>
        </w:rPr>
        <w:t xml:space="preserve"> (Tổng quát hệ thống)</w:t>
      </w:r>
      <w:bookmarkEnd w:id="22"/>
    </w:p>
    <w:p w:rsidR="00534C94" w:rsidRPr="004C5EA3" w:rsidRDefault="00CD6367" w:rsidP="008B6F0D">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30"/>
          <w:szCs w:val="30"/>
        </w:rPr>
      </w:pPr>
      <w:r>
        <w:rPr>
          <w:rFonts w:ascii="Times New Roman" w:eastAsia="Times New Roman" w:hAnsi="Times New Roman" w:cs="Times New Roman"/>
          <w:noProof/>
          <w:sz w:val="30"/>
          <w:szCs w:val="30"/>
          <w:lang w:eastAsia="en-US"/>
        </w:rPr>
        <w:lastRenderedPageBreak/>
        <w:drawing>
          <wp:inline distT="0" distB="0" distL="0" distR="0">
            <wp:extent cx="5972175" cy="667448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c0.jpg"/>
                    <pic:cNvPicPr/>
                  </pic:nvPicPr>
                  <pic:blipFill>
                    <a:blip r:embed="rId20">
                      <a:extLst>
                        <a:ext uri="{28A0092B-C50C-407E-A947-70E740481C1C}">
                          <a14:useLocalDpi xmlns:a14="http://schemas.microsoft.com/office/drawing/2010/main" val="0"/>
                        </a:ext>
                      </a:extLst>
                    </a:blip>
                    <a:stretch>
                      <a:fillRect/>
                    </a:stretch>
                  </pic:blipFill>
                  <pic:spPr>
                    <a:xfrm>
                      <a:off x="0" y="0"/>
                      <a:ext cx="5972175" cy="6674485"/>
                    </a:xfrm>
                    <a:prstGeom prst="rect">
                      <a:avLst/>
                    </a:prstGeom>
                  </pic:spPr>
                </pic:pic>
              </a:graphicData>
            </a:graphic>
          </wp:inline>
        </w:drawing>
      </w:r>
    </w:p>
    <w:p w:rsidR="00FC6C8A" w:rsidRPr="00FC6C8A" w:rsidRDefault="00161D54" w:rsidP="00FC6C8A">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23" w:name="_Toc456034317"/>
      <w:r w:rsidRPr="00080A61">
        <w:rPr>
          <w:rFonts w:ascii="Times New Roman" w:eastAsia="Times New Roman" w:hAnsi="Times New Roman" w:cs="Times New Roman"/>
          <w:sz w:val="28"/>
          <w:szCs w:val="28"/>
        </w:rPr>
        <w:t xml:space="preserve">Mô hình DFD mức 1 </w:t>
      </w:r>
      <w:r w:rsidR="00F22B9F" w:rsidRPr="00080A61">
        <w:rPr>
          <w:rFonts w:ascii="Times New Roman" w:eastAsia="Times New Roman" w:hAnsi="Times New Roman" w:cs="Times New Roman"/>
          <w:sz w:val="28"/>
          <w:szCs w:val="28"/>
        </w:rPr>
        <w:t>(Quản lý động vật)</w:t>
      </w:r>
      <w:bookmarkEnd w:id="23"/>
    </w:p>
    <w:p w:rsidR="00534C94" w:rsidRDefault="008F29D8"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noProof/>
          <w:sz w:val="28"/>
          <w:szCs w:val="28"/>
          <w:lang w:eastAsia="en-US"/>
        </w:rPr>
      </w:pPr>
      <w:r>
        <w:rPr>
          <w:rFonts w:ascii="Times New Roman" w:eastAsia="Times New Roman" w:hAnsi="Times New Roman" w:cs="Times New Roman"/>
          <w:noProof/>
          <w:sz w:val="28"/>
          <w:szCs w:val="28"/>
          <w:lang w:eastAsia="en-US"/>
        </w:rPr>
        <w:lastRenderedPageBreak/>
        <w:drawing>
          <wp:inline distT="0" distB="0" distL="0" distR="0" wp14:anchorId="31066660" wp14:editId="5D9249D0">
            <wp:extent cx="5972175" cy="4417695"/>
            <wp:effectExtent l="0" t="0" r="952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Muc1.jpg"/>
                    <pic:cNvPicPr/>
                  </pic:nvPicPr>
                  <pic:blipFill>
                    <a:blip r:embed="rId21">
                      <a:extLst>
                        <a:ext uri="{28A0092B-C50C-407E-A947-70E740481C1C}">
                          <a14:useLocalDpi xmlns:a14="http://schemas.microsoft.com/office/drawing/2010/main" val="0"/>
                        </a:ext>
                      </a:extLst>
                    </a:blip>
                    <a:stretch>
                      <a:fillRect/>
                    </a:stretch>
                  </pic:blipFill>
                  <pic:spPr>
                    <a:xfrm>
                      <a:off x="0" y="0"/>
                      <a:ext cx="5972175" cy="4417695"/>
                    </a:xfrm>
                    <a:prstGeom prst="rect">
                      <a:avLst/>
                    </a:prstGeom>
                  </pic:spPr>
                </pic:pic>
              </a:graphicData>
            </a:graphic>
          </wp:inline>
        </w:drawing>
      </w:r>
    </w:p>
    <w:p w:rsidR="00EC2823" w:rsidRDefault="00EC2823"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72175" cy="4144010"/>
            <wp:effectExtent l="0" t="0" r="9525"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jpg"/>
                    <pic:cNvPicPr/>
                  </pic:nvPicPr>
                  <pic:blipFill>
                    <a:blip r:embed="rId22">
                      <a:extLst>
                        <a:ext uri="{28A0092B-C50C-407E-A947-70E740481C1C}">
                          <a14:useLocalDpi xmlns:a14="http://schemas.microsoft.com/office/drawing/2010/main" val="0"/>
                        </a:ext>
                      </a:extLst>
                    </a:blip>
                    <a:stretch>
                      <a:fillRect/>
                    </a:stretch>
                  </pic:blipFill>
                  <pic:spPr>
                    <a:xfrm>
                      <a:off x="0" y="0"/>
                      <a:ext cx="5972175" cy="4144010"/>
                    </a:xfrm>
                    <a:prstGeom prst="rect">
                      <a:avLst/>
                    </a:prstGeom>
                  </pic:spPr>
                </pic:pic>
              </a:graphicData>
            </a:graphic>
          </wp:inline>
        </w:drawing>
      </w:r>
    </w:p>
    <w:p w:rsidR="0052126B" w:rsidRDefault="0052126B"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p>
    <w:p w:rsidR="00FC6C8A" w:rsidRPr="00080A61" w:rsidRDefault="00FC6C8A"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p>
    <w:p w:rsidR="00867312" w:rsidRPr="00867312" w:rsidRDefault="00245B1D" w:rsidP="00867312">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4" w:name="_Toc456034318"/>
      <w:r w:rsidRPr="00080A61">
        <w:rPr>
          <w:rFonts w:ascii="Times New Roman" w:eastAsia="Times New Roman" w:hAnsi="Times New Roman" w:cs="Times New Roman"/>
          <w:sz w:val="26"/>
          <w:szCs w:val="26"/>
        </w:rPr>
        <w:t>Mô hình DFD mức 2 (Quản lý hồ sơ)</w:t>
      </w:r>
      <w:bookmarkEnd w:id="24"/>
    </w:p>
    <w:p w:rsidR="00867312" w:rsidRPr="00080A61" w:rsidRDefault="00B16284" w:rsidP="00867312">
      <w:pPr>
        <w:pStyle w:val="ListParagraph"/>
        <w:shd w:val="clear" w:color="auto" w:fill="FEFEFE"/>
        <w:tabs>
          <w:tab w:val="left" w:pos="1260"/>
          <w:tab w:val="left" w:pos="1620"/>
        </w:tabs>
        <w:spacing w:after="150" w:line="240" w:lineRule="auto"/>
        <w:ind w:left="9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3288665"/>
            <wp:effectExtent l="0" t="0" r="9525"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LHS.jpg"/>
                    <pic:cNvPicPr/>
                  </pic:nvPicPr>
                  <pic:blipFill>
                    <a:blip r:embed="rId23">
                      <a:extLst>
                        <a:ext uri="{28A0092B-C50C-407E-A947-70E740481C1C}">
                          <a14:useLocalDpi xmlns:a14="http://schemas.microsoft.com/office/drawing/2010/main" val="0"/>
                        </a:ext>
                      </a:extLst>
                    </a:blip>
                    <a:stretch>
                      <a:fillRect/>
                    </a:stretch>
                  </pic:blipFill>
                  <pic:spPr>
                    <a:xfrm>
                      <a:off x="0" y="0"/>
                      <a:ext cx="5972175" cy="3288665"/>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5" w:name="_Toc456034319"/>
      <w:r w:rsidRPr="00080A61">
        <w:rPr>
          <w:rFonts w:ascii="Times New Roman" w:eastAsia="Times New Roman" w:hAnsi="Times New Roman" w:cs="Times New Roman"/>
          <w:sz w:val="26"/>
          <w:szCs w:val="26"/>
        </w:rPr>
        <w:t>Mô hình DFD mức 2 (Tiếp nhận động vật)</w:t>
      </w:r>
      <w:bookmarkEnd w:id="25"/>
    </w:p>
    <w:p w:rsidR="00867312" w:rsidRPr="00080A61" w:rsidRDefault="00B16284"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04927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IEPNHANDV.jpg"/>
                    <pic:cNvPicPr/>
                  </pic:nvPicPr>
                  <pic:blipFill>
                    <a:blip r:embed="rId24">
                      <a:extLst>
                        <a:ext uri="{28A0092B-C50C-407E-A947-70E740481C1C}">
                          <a14:useLocalDpi xmlns:a14="http://schemas.microsoft.com/office/drawing/2010/main" val="0"/>
                        </a:ext>
                      </a:extLst>
                    </a:blip>
                    <a:stretch>
                      <a:fillRect/>
                    </a:stretch>
                  </pic:blipFill>
                  <pic:spPr>
                    <a:xfrm>
                      <a:off x="0" y="0"/>
                      <a:ext cx="5972175" cy="3049270"/>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6" w:name="_Toc456034320"/>
      <w:r w:rsidRPr="00080A61">
        <w:rPr>
          <w:rFonts w:ascii="Times New Roman" w:eastAsia="Times New Roman" w:hAnsi="Times New Roman" w:cs="Times New Roman"/>
          <w:sz w:val="26"/>
          <w:szCs w:val="26"/>
        </w:rPr>
        <w:t>Mô hình DFD mức 2 (</w:t>
      </w:r>
      <w:r w:rsidR="00FB4236" w:rsidRPr="00080A61">
        <w:rPr>
          <w:rFonts w:ascii="Times New Roman" w:eastAsia="Times New Roman" w:hAnsi="Times New Roman" w:cs="Times New Roman"/>
          <w:sz w:val="26"/>
          <w:szCs w:val="26"/>
        </w:rPr>
        <w:t>Cập nhật thông tin động vật</w:t>
      </w:r>
      <w:r w:rsidRPr="00080A61">
        <w:rPr>
          <w:rFonts w:ascii="Times New Roman" w:eastAsia="Times New Roman" w:hAnsi="Times New Roman" w:cs="Times New Roman"/>
          <w:sz w:val="26"/>
          <w:szCs w:val="26"/>
        </w:rPr>
        <w:t>)</w:t>
      </w:r>
      <w:bookmarkEnd w:id="26"/>
      <w:r w:rsidR="00FB4236" w:rsidRPr="00080A61">
        <w:rPr>
          <w:rFonts w:ascii="Times New Roman" w:eastAsia="Times New Roman" w:hAnsi="Times New Roman" w:cs="Times New Roman"/>
          <w:sz w:val="26"/>
          <w:szCs w:val="26"/>
        </w:rPr>
        <w:t xml:space="preserve"> </w:t>
      </w:r>
    </w:p>
    <w:p w:rsidR="00867312" w:rsidRPr="00080A61" w:rsidRDefault="00EE1CEF"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4714875" cy="22383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NHATTT.jpg"/>
                    <pic:cNvPicPr/>
                  </pic:nvPicPr>
                  <pic:blipFill>
                    <a:blip r:embed="rId25">
                      <a:extLst>
                        <a:ext uri="{28A0092B-C50C-407E-A947-70E740481C1C}">
                          <a14:useLocalDpi xmlns:a14="http://schemas.microsoft.com/office/drawing/2010/main" val="0"/>
                        </a:ext>
                      </a:extLst>
                    </a:blip>
                    <a:stretch>
                      <a:fillRect/>
                    </a:stretch>
                  </pic:blipFill>
                  <pic:spPr>
                    <a:xfrm>
                      <a:off x="0" y="0"/>
                      <a:ext cx="4714875" cy="2238375"/>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7" w:name="_Toc456034321"/>
      <w:r w:rsidRPr="00080A61">
        <w:rPr>
          <w:rFonts w:ascii="Times New Roman" w:eastAsia="Times New Roman" w:hAnsi="Times New Roman" w:cs="Times New Roman"/>
          <w:sz w:val="26"/>
          <w:szCs w:val="26"/>
        </w:rPr>
        <w:t>Mô hình DFD mức 2 (Quản lý sinh đẻ)</w:t>
      </w:r>
      <w:bookmarkEnd w:id="27"/>
    </w:p>
    <w:p w:rsidR="00867312" w:rsidRDefault="00915F3F"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2529840"/>
            <wp:effectExtent l="0" t="0" r="9525"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jpg"/>
                    <pic:cNvPicPr/>
                  </pic:nvPicPr>
                  <pic:blipFill>
                    <a:blip r:embed="rId26">
                      <a:extLst>
                        <a:ext uri="{28A0092B-C50C-407E-A947-70E740481C1C}">
                          <a14:useLocalDpi xmlns:a14="http://schemas.microsoft.com/office/drawing/2010/main" val="0"/>
                        </a:ext>
                      </a:extLst>
                    </a:blip>
                    <a:stretch>
                      <a:fillRect/>
                    </a:stretch>
                  </pic:blipFill>
                  <pic:spPr>
                    <a:xfrm>
                      <a:off x="0" y="0"/>
                      <a:ext cx="5972175" cy="2529840"/>
                    </a:xfrm>
                    <a:prstGeom prst="rect">
                      <a:avLst/>
                    </a:prstGeom>
                  </pic:spPr>
                </pic:pic>
              </a:graphicData>
            </a:graphic>
          </wp:inline>
        </w:drawing>
      </w:r>
    </w:p>
    <w:p w:rsidR="008A7A0A" w:rsidRPr="00080A61" w:rsidRDefault="008A7A0A"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96F88" w:rsidRDefault="00696F88"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8" w:name="_Toc456034322"/>
      <w:r w:rsidRPr="00080A61">
        <w:rPr>
          <w:rFonts w:ascii="Times New Roman" w:eastAsia="Times New Roman" w:hAnsi="Times New Roman" w:cs="Times New Roman"/>
          <w:sz w:val="26"/>
          <w:szCs w:val="26"/>
        </w:rPr>
        <w:lastRenderedPageBreak/>
        <w:t>Mô hình DFD mức 2 (</w:t>
      </w:r>
      <w:r w:rsidR="00FB4236" w:rsidRPr="00080A61">
        <w:rPr>
          <w:rFonts w:ascii="Times New Roman" w:eastAsia="Times New Roman" w:hAnsi="Times New Roman" w:cs="Times New Roman"/>
          <w:sz w:val="26"/>
          <w:szCs w:val="26"/>
        </w:rPr>
        <w:t>Quản lý con non</w:t>
      </w:r>
      <w:r w:rsidRPr="00080A61">
        <w:rPr>
          <w:rFonts w:ascii="Times New Roman" w:eastAsia="Times New Roman" w:hAnsi="Times New Roman" w:cs="Times New Roman"/>
          <w:sz w:val="26"/>
          <w:szCs w:val="26"/>
        </w:rPr>
        <w:t>)</w:t>
      </w:r>
      <w:bookmarkEnd w:id="28"/>
    </w:p>
    <w:p w:rsidR="008A7A0A" w:rsidRDefault="008A7A0A" w:rsidP="008A7A0A">
      <w:pPr>
        <w:pStyle w:val="ListParagraph"/>
        <w:shd w:val="clear" w:color="auto" w:fill="FEFEFE"/>
        <w:tabs>
          <w:tab w:val="left" w:pos="1260"/>
          <w:tab w:val="left" w:pos="1620"/>
        </w:tabs>
        <w:spacing w:after="150" w:line="240" w:lineRule="auto"/>
        <w:ind w:left="1526"/>
        <w:rPr>
          <w:rFonts w:ascii="Times New Roman" w:eastAsia="Times New Roman" w:hAnsi="Times New Roman" w:cs="Times New Roman"/>
          <w:sz w:val="26"/>
          <w:szCs w:val="26"/>
        </w:rPr>
      </w:pPr>
    </w:p>
    <w:p w:rsidR="008A7A0A" w:rsidRDefault="00915F3F"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19145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4.jpg"/>
                    <pic:cNvPicPr/>
                  </pic:nvPicPr>
                  <pic:blipFill>
                    <a:blip r:embed="rId27">
                      <a:extLst>
                        <a:ext uri="{28A0092B-C50C-407E-A947-70E740481C1C}">
                          <a14:useLocalDpi xmlns:a14="http://schemas.microsoft.com/office/drawing/2010/main" val="0"/>
                        </a:ext>
                      </a:extLst>
                    </a:blip>
                    <a:stretch>
                      <a:fillRect/>
                    </a:stretch>
                  </pic:blipFill>
                  <pic:spPr>
                    <a:xfrm>
                      <a:off x="0" y="0"/>
                      <a:ext cx="5972175" cy="1914525"/>
                    </a:xfrm>
                    <a:prstGeom prst="rect">
                      <a:avLst/>
                    </a:prstGeom>
                  </pic:spPr>
                </pic:pic>
              </a:graphicData>
            </a:graphic>
          </wp:inline>
        </w:drawing>
      </w: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Pr="00080A61"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9C3CE5" w:rsidRDefault="009C3CE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29" w:name="_Toc456034323"/>
      <w:r w:rsidRPr="00080A61">
        <w:rPr>
          <w:rFonts w:ascii="Times New Roman" w:eastAsia="Times New Roman" w:hAnsi="Times New Roman" w:cs="Times New Roman"/>
          <w:sz w:val="28"/>
          <w:szCs w:val="28"/>
        </w:rPr>
        <w:t>Mô hình DFD mức 1 (Quản lý điều trị)</w:t>
      </w:r>
      <w:bookmarkEnd w:id="29"/>
    </w:p>
    <w:p w:rsidR="003E48B2" w:rsidRPr="003E48B2" w:rsidRDefault="000B27FC" w:rsidP="003E48B2">
      <w:pPr>
        <w:pStyle w:val="ListParagraph"/>
        <w:shd w:val="clear" w:color="auto" w:fill="FEFEFE"/>
        <w:tabs>
          <w:tab w:val="left" w:pos="1260"/>
          <w:tab w:val="left" w:pos="1620"/>
        </w:tabs>
        <w:spacing w:after="150" w:line="240" w:lineRule="auto"/>
        <w:ind w:left="90"/>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drawing>
          <wp:inline distT="0" distB="0" distL="0" distR="0">
            <wp:extent cx="5972175" cy="3603625"/>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5.jpg"/>
                    <pic:cNvPicPr/>
                  </pic:nvPicPr>
                  <pic:blipFill>
                    <a:blip r:embed="rId28">
                      <a:extLst>
                        <a:ext uri="{28A0092B-C50C-407E-A947-70E740481C1C}">
                          <a14:useLocalDpi xmlns:a14="http://schemas.microsoft.com/office/drawing/2010/main" val="0"/>
                        </a:ext>
                      </a:extLst>
                    </a:blip>
                    <a:stretch>
                      <a:fillRect/>
                    </a:stretch>
                  </pic:blipFill>
                  <pic:spPr>
                    <a:xfrm>
                      <a:off x="0" y="0"/>
                      <a:ext cx="5972175" cy="3603625"/>
                    </a:xfrm>
                    <a:prstGeom prst="rect">
                      <a:avLst/>
                    </a:prstGeom>
                  </pic:spPr>
                </pic:pic>
              </a:graphicData>
            </a:graphic>
          </wp:inline>
        </w:drawing>
      </w:r>
    </w:p>
    <w:p w:rsidR="00925722" w:rsidRDefault="008A1396"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0" w:name="_Toc456034324"/>
      <w:r w:rsidRPr="00080A61">
        <w:rPr>
          <w:rFonts w:ascii="Times New Roman" w:eastAsia="Times New Roman" w:hAnsi="Times New Roman" w:cs="Times New Roman"/>
          <w:sz w:val="26"/>
          <w:szCs w:val="26"/>
        </w:rPr>
        <w:t>Mô hình DFD mức 2 (Xử lý nhập thuốc)</w:t>
      </w:r>
      <w:bookmarkEnd w:id="30"/>
    </w:p>
    <w:p w:rsidR="003E48B2" w:rsidRPr="00080A61" w:rsidRDefault="00AE45CA"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4242435"/>
            <wp:effectExtent l="0" t="0" r="9525"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jpg"/>
                    <pic:cNvPicPr/>
                  </pic:nvPicPr>
                  <pic:blipFill>
                    <a:blip r:embed="rId29">
                      <a:extLst>
                        <a:ext uri="{28A0092B-C50C-407E-A947-70E740481C1C}">
                          <a14:useLocalDpi xmlns:a14="http://schemas.microsoft.com/office/drawing/2010/main" val="0"/>
                        </a:ext>
                      </a:extLst>
                    </a:blip>
                    <a:stretch>
                      <a:fillRect/>
                    </a:stretch>
                  </pic:blipFill>
                  <pic:spPr>
                    <a:xfrm>
                      <a:off x="0" y="0"/>
                      <a:ext cx="5972175" cy="4242435"/>
                    </a:xfrm>
                    <a:prstGeom prst="rect">
                      <a:avLst/>
                    </a:prstGeom>
                  </pic:spPr>
                </pic:pic>
              </a:graphicData>
            </a:graphic>
          </wp:inline>
        </w:drawing>
      </w:r>
    </w:p>
    <w:p w:rsidR="008A1396" w:rsidRDefault="008A1396"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1" w:name="_Toc456034325"/>
      <w:r w:rsidRPr="00080A61">
        <w:rPr>
          <w:rFonts w:ascii="Times New Roman" w:eastAsia="Times New Roman" w:hAnsi="Times New Roman" w:cs="Times New Roman"/>
          <w:sz w:val="26"/>
          <w:szCs w:val="26"/>
        </w:rPr>
        <w:t>Mô hình DFD mức 2 (Phân công điều trị)</w:t>
      </w:r>
      <w:bookmarkEnd w:id="31"/>
    </w:p>
    <w:p w:rsidR="003E48B2" w:rsidRPr="00080A61" w:rsidRDefault="00AE45CA" w:rsidP="008B5FF3">
      <w:pPr>
        <w:pStyle w:val="ListParagraph"/>
        <w:shd w:val="clear" w:color="auto" w:fill="FEFEFE"/>
        <w:tabs>
          <w:tab w:val="left" w:pos="1260"/>
        </w:tabs>
        <w:spacing w:after="150" w:line="240" w:lineRule="auto"/>
        <w:ind w:left="1526" w:hanging="1384"/>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3603625"/>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7.jpg"/>
                    <pic:cNvPicPr/>
                  </pic:nvPicPr>
                  <pic:blipFill>
                    <a:blip r:embed="rId28">
                      <a:extLst>
                        <a:ext uri="{28A0092B-C50C-407E-A947-70E740481C1C}">
                          <a14:useLocalDpi xmlns:a14="http://schemas.microsoft.com/office/drawing/2010/main" val="0"/>
                        </a:ext>
                      </a:extLst>
                    </a:blip>
                    <a:stretch>
                      <a:fillRect/>
                    </a:stretch>
                  </pic:blipFill>
                  <pic:spPr>
                    <a:xfrm>
                      <a:off x="0" y="0"/>
                      <a:ext cx="5972175" cy="3603625"/>
                    </a:xfrm>
                    <a:prstGeom prst="rect">
                      <a:avLst/>
                    </a:prstGeom>
                  </pic:spPr>
                </pic:pic>
              </a:graphicData>
            </a:graphic>
          </wp:inline>
        </w:drawing>
      </w:r>
    </w:p>
    <w:p w:rsidR="00676A0D" w:rsidRDefault="00676A0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2" w:name="_Toc456034326"/>
      <w:r w:rsidRPr="00080A61">
        <w:rPr>
          <w:rFonts w:ascii="Times New Roman" w:eastAsia="Times New Roman" w:hAnsi="Times New Roman" w:cs="Times New Roman"/>
          <w:sz w:val="26"/>
          <w:szCs w:val="26"/>
        </w:rPr>
        <w:t>Mô hình DFD mức 2 (Chăm sóc sức khỏe động vật )</w:t>
      </w:r>
      <w:bookmarkEnd w:id="32"/>
    </w:p>
    <w:p w:rsidR="003E48B2" w:rsidRPr="003E48B2" w:rsidRDefault="003E48B2" w:rsidP="003E48B2">
      <w:pPr>
        <w:pStyle w:val="ListParagraph"/>
        <w:rPr>
          <w:rFonts w:ascii="Times New Roman" w:eastAsia="Times New Roman" w:hAnsi="Times New Roman" w:cs="Times New Roman"/>
          <w:sz w:val="26"/>
          <w:szCs w:val="26"/>
        </w:rPr>
      </w:pPr>
    </w:p>
    <w:p w:rsidR="003E48B2" w:rsidRDefault="008B5FF3"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672840"/>
            <wp:effectExtent l="0" t="0" r="9525"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8.jpg"/>
                    <pic:cNvPicPr/>
                  </pic:nvPicPr>
                  <pic:blipFill>
                    <a:blip r:embed="rId30">
                      <a:extLst>
                        <a:ext uri="{28A0092B-C50C-407E-A947-70E740481C1C}">
                          <a14:useLocalDpi xmlns:a14="http://schemas.microsoft.com/office/drawing/2010/main" val="0"/>
                        </a:ext>
                      </a:extLst>
                    </a:blip>
                    <a:stretch>
                      <a:fillRect/>
                    </a:stretch>
                  </pic:blipFill>
                  <pic:spPr>
                    <a:xfrm>
                      <a:off x="0" y="0"/>
                      <a:ext cx="5972175" cy="3672840"/>
                    </a:xfrm>
                    <a:prstGeom prst="rect">
                      <a:avLst/>
                    </a:prstGeom>
                  </pic:spPr>
                </pic:pic>
              </a:graphicData>
            </a:graphic>
          </wp:inline>
        </w:drawing>
      </w: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Pr="00080A61"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9C3CE5" w:rsidRDefault="009C3CE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33" w:name="_Toc456034327"/>
      <w:r w:rsidRPr="000D4F0F">
        <w:rPr>
          <w:rFonts w:ascii="Times New Roman" w:eastAsia="Times New Roman" w:hAnsi="Times New Roman" w:cs="Times New Roman"/>
          <w:sz w:val="28"/>
          <w:szCs w:val="28"/>
        </w:rPr>
        <w:t>Mô hình DFD mức 1 (Quản lý thức ăn)</w:t>
      </w:r>
      <w:bookmarkEnd w:id="33"/>
    </w:p>
    <w:p w:rsidR="00685640" w:rsidRDefault="0042325A"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72175" cy="5349875"/>
            <wp:effectExtent l="0" t="0" r="952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9.jpg"/>
                    <pic:cNvPicPr/>
                  </pic:nvPicPr>
                  <pic:blipFill>
                    <a:blip r:embed="rId31">
                      <a:extLst>
                        <a:ext uri="{28A0092B-C50C-407E-A947-70E740481C1C}">
                          <a14:useLocalDpi xmlns:a14="http://schemas.microsoft.com/office/drawing/2010/main" val="0"/>
                        </a:ext>
                      </a:extLst>
                    </a:blip>
                    <a:stretch>
                      <a:fillRect/>
                    </a:stretch>
                  </pic:blipFill>
                  <pic:spPr>
                    <a:xfrm>
                      <a:off x="0" y="0"/>
                      <a:ext cx="5972175" cy="5349875"/>
                    </a:xfrm>
                    <a:prstGeom prst="rect">
                      <a:avLst/>
                    </a:prstGeom>
                  </pic:spPr>
                </pic:pic>
              </a:graphicData>
            </a:graphic>
          </wp:inline>
        </w:drawing>
      </w: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Pr="000D4F0F"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B40545" w:rsidRDefault="00B4054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4" w:name="_Toc456034328"/>
      <w:r w:rsidRPr="000D4F0F">
        <w:rPr>
          <w:rFonts w:ascii="Times New Roman" w:eastAsia="Times New Roman" w:hAnsi="Times New Roman" w:cs="Times New Roman"/>
          <w:sz w:val="26"/>
          <w:szCs w:val="26"/>
        </w:rPr>
        <w:t>Mô hình DFD mức 2 (Xử lý nhập thức ăn)</w:t>
      </w:r>
      <w:bookmarkEnd w:id="34"/>
    </w:p>
    <w:p w:rsidR="005B2F64" w:rsidRDefault="0042325A" w:rsidP="005B2F64">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108325"/>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0.jpg"/>
                    <pic:cNvPicPr/>
                  </pic:nvPicPr>
                  <pic:blipFill>
                    <a:blip r:embed="rId32">
                      <a:extLst>
                        <a:ext uri="{28A0092B-C50C-407E-A947-70E740481C1C}">
                          <a14:useLocalDpi xmlns:a14="http://schemas.microsoft.com/office/drawing/2010/main" val="0"/>
                        </a:ext>
                      </a:extLst>
                    </a:blip>
                    <a:stretch>
                      <a:fillRect/>
                    </a:stretch>
                  </pic:blipFill>
                  <pic:spPr>
                    <a:xfrm>
                      <a:off x="0" y="0"/>
                      <a:ext cx="5972175" cy="3108325"/>
                    </a:xfrm>
                    <a:prstGeom prst="rect">
                      <a:avLst/>
                    </a:prstGeom>
                  </pic:spPr>
                </pic:pic>
              </a:graphicData>
            </a:graphic>
          </wp:inline>
        </w:drawing>
      </w:r>
    </w:p>
    <w:p w:rsidR="00703228" w:rsidRPr="000D4F0F" w:rsidRDefault="00703228" w:rsidP="005B2F64">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20FB2" w:rsidRDefault="00320FB2"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5" w:name="_Toc456034329"/>
      <w:r w:rsidRPr="000D4F0F">
        <w:rPr>
          <w:rFonts w:ascii="Times New Roman" w:eastAsia="Times New Roman" w:hAnsi="Times New Roman" w:cs="Times New Roman"/>
          <w:sz w:val="26"/>
          <w:szCs w:val="26"/>
        </w:rPr>
        <w:t>Mô hình DFD mức 2 (Cho ăn)</w:t>
      </w:r>
      <w:bookmarkEnd w:id="35"/>
    </w:p>
    <w:p w:rsidR="003905BC" w:rsidRPr="000D4F0F" w:rsidRDefault="003905BC" w:rsidP="003905BC">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43600" cy="34118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HOAN_Muc3.jpg"/>
                    <pic:cNvPicPr/>
                  </pic:nvPicPr>
                  <pic:blipFill>
                    <a:blip r:embed="rId33">
                      <a:extLst>
                        <a:ext uri="{28A0092B-C50C-407E-A947-70E740481C1C}">
                          <a14:useLocalDpi xmlns:a14="http://schemas.microsoft.com/office/drawing/2010/main" val="0"/>
                        </a:ext>
                      </a:extLst>
                    </a:blip>
                    <a:stretch>
                      <a:fillRect/>
                    </a:stretch>
                  </pic:blipFill>
                  <pic:spPr>
                    <a:xfrm>
                      <a:off x="0" y="0"/>
                      <a:ext cx="5943600" cy="3411855"/>
                    </a:xfrm>
                    <a:prstGeom prst="rect">
                      <a:avLst/>
                    </a:prstGeom>
                  </pic:spPr>
                </pic:pic>
              </a:graphicData>
            </a:graphic>
          </wp:inline>
        </w:drawing>
      </w:r>
    </w:p>
    <w:p w:rsidR="009C3CE5" w:rsidRDefault="00357A27"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bookmarkStart w:id="36" w:name="_Toc456034330"/>
      <w:r w:rsidR="009C3CE5" w:rsidRPr="008B39DB">
        <w:rPr>
          <w:rFonts w:ascii="Times New Roman" w:eastAsia="Times New Roman" w:hAnsi="Times New Roman" w:cs="Times New Roman"/>
          <w:sz w:val="28"/>
          <w:szCs w:val="28"/>
        </w:rPr>
        <w:t>Mô hình DFD mức 1 (Quản lý vệ sinh)</w:t>
      </w:r>
      <w:bookmarkEnd w:id="36"/>
    </w:p>
    <w:p w:rsidR="00A12CE1" w:rsidRDefault="00A12CE1" w:rsidP="00286EBA">
      <w:pPr>
        <w:pStyle w:val="ListParagraph"/>
        <w:shd w:val="clear" w:color="auto" w:fill="FEFEFE"/>
        <w:tabs>
          <w:tab w:val="left" w:pos="1260"/>
          <w:tab w:val="left" w:pos="1620"/>
        </w:tabs>
        <w:spacing w:after="150" w:line="240" w:lineRule="auto"/>
        <w:ind w:left="0" w:firstLine="4"/>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43600" cy="279527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LVS_Muc2.jpg"/>
                    <pic:cNvPicPr/>
                  </pic:nvPicPr>
                  <pic:blipFill>
                    <a:blip r:embed="rId34">
                      <a:extLst>
                        <a:ext uri="{28A0092B-C50C-407E-A947-70E740481C1C}">
                          <a14:useLocalDpi xmlns:a14="http://schemas.microsoft.com/office/drawing/2010/main" val="0"/>
                        </a:ext>
                      </a:extLst>
                    </a:blip>
                    <a:stretch>
                      <a:fillRect/>
                    </a:stretch>
                  </pic:blipFill>
                  <pic:spPr>
                    <a:xfrm>
                      <a:off x="0" y="0"/>
                      <a:ext cx="5943600" cy="2795270"/>
                    </a:xfrm>
                    <a:prstGeom prst="rect">
                      <a:avLst/>
                    </a:prstGeom>
                  </pic:spPr>
                </pic:pic>
              </a:graphicData>
            </a:graphic>
          </wp:inline>
        </w:drawing>
      </w:r>
    </w:p>
    <w:p w:rsidR="00D644ED" w:rsidRPr="009545C4" w:rsidRDefault="00D644ED" w:rsidP="00D644ED">
      <w:pPr>
        <w:shd w:val="clear" w:color="auto" w:fill="FEFEFE"/>
        <w:spacing w:after="150" w:line="240" w:lineRule="auto"/>
        <w:rPr>
          <w:rFonts w:ascii="Times New Roman" w:eastAsia="Times New Roman" w:hAnsi="Times New Roman" w:cs="Times New Roman"/>
          <w:color w:val="4B4F56"/>
          <w:sz w:val="40"/>
          <w:szCs w:val="40"/>
        </w:rPr>
      </w:pPr>
    </w:p>
    <w:p w:rsidR="006C4E72" w:rsidRPr="009545C4" w:rsidRDefault="006C4E72" w:rsidP="00D644ED">
      <w:pPr>
        <w:shd w:val="clear" w:color="auto" w:fill="FEFEFE"/>
        <w:spacing w:after="150" w:line="240" w:lineRule="auto"/>
        <w:rPr>
          <w:rFonts w:ascii="Times New Roman" w:eastAsia="Times New Roman" w:hAnsi="Times New Roman" w:cs="Times New Roman"/>
          <w:color w:val="4B4F56"/>
          <w:sz w:val="40"/>
          <w:szCs w:val="40"/>
        </w:rPr>
      </w:pPr>
    </w:p>
    <w:p w:rsidR="00005396" w:rsidRPr="00A27DD5" w:rsidRDefault="00005396" w:rsidP="00A27DD5">
      <w:pPr>
        <w:shd w:val="clear" w:color="auto" w:fill="FEFEFE"/>
        <w:spacing w:after="150" w:line="240" w:lineRule="auto"/>
        <w:jc w:val="center"/>
        <w:outlineLvl w:val="0"/>
        <w:rPr>
          <w:rFonts w:ascii="Times New Roman" w:eastAsia="Times New Roman" w:hAnsi="Times New Roman" w:cs="Times New Roman"/>
          <w:b/>
          <w:color w:val="4B4F56"/>
          <w:sz w:val="32"/>
          <w:szCs w:val="32"/>
        </w:rPr>
      </w:pPr>
      <w:bookmarkStart w:id="37" w:name="_Toc456034331"/>
      <w:r w:rsidRPr="00A27DD5">
        <w:rPr>
          <w:rFonts w:ascii="Times New Roman" w:eastAsia="Times New Roman" w:hAnsi="Times New Roman" w:cs="Times New Roman"/>
          <w:b/>
          <w:color w:val="4F81BD" w:themeColor="accent1"/>
          <w:sz w:val="32"/>
          <w:szCs w:val="32"/>
        </w:rPr>
        <w:t>Chương III</w:t>
      </w:r>
      <w:r w:rsidRPr="00A27DD5">
        <w:rPr>
          <w:rFonts w:ascii="Times New Roman" w:eastAsia="Times New Roman" w:hAnsi="Times New Roman" w:cs="Times New Roman"/>
          <w:b/>
          <w:color w:val="4B4F56"/>
          <w:sz w:val="32"/>
          <w:szCs w:val="32"/>
        </w:rPr>
        <w:t xml:space="preserve">: </w:t>
      </w:r>
      <w:r w:rsidR="00DF68CF" w:rsidRPr="00A27DD5">
        <w:rPr>
          <w:rFonts w:ascii="Times New Roman" w:eastAsia="Times New Roman" w:hAnsi="Times New Roman" w:cs="Times New Roman"/>
          <w:b/>
          <w:color w:val="4F81BD" w:themeColor="accent1"/>
          <w:sz w:val="32"/>
          <w:szCs w:val="32"/>
        </w:rPr>
        <w:t>THIẾT KẾ</w:t>
      </w:r>
      <w:bookmarkEnd w:id="37"/>
    </w:p>
    <w:p w:rsidR="00936CFE" w:rsidRDefault="00412C86" w:rsidP="005E507C">
      <w:pPr>
        <w:shd w:val="clear" w:color="auto" w:fill="FEFEFE"/>
        <w:spacing w:after="150" w:line="240" w:lineRule="auto"/>
        <w:outlineLvl w:val="1"/>
        <w:rPr>
          <w:rFonts w:ascii="Times New Roman" w:eastAsia="Times New Roman" w:hAnsi="Times New Roman" w:cs="Times New Roman"/>
          <w:sz w:val="32"/>
          <w:szCs w:val="32"/>
        </w:rPr>
      </w:pPr>
      <w:bookmarkStart w:id="38" w:name="_Toc456034332"/>
      <w:r w:rsidRPr="00017787">
        <w:rPr>
          <w:rFonts w:ascii="Times New Roman" w:eastAsia="Times New Roman" w:hAnsi="Times New Roman" w:cs="Times New Roman"/>
          <w:sz w:val="32"/>
          <w:szCs w:val="32"/>
        </w:rPr>
        <w:t xml:space="preserve">3.1 </w:t>
      </w:r>
      <w:r w:rsidR="00495F68" w:rsidRPr="00017787">
        <w:rPr>
          <w:rFonts w:ascii="Times New Roman" w:eastAsia="Times New Roman" w:hAnsi="Times New Roman" w:cs="Times New Roman"/>
          <w:sz w:val="32"/>
          <w:szCs w:val="32"/>
        </w:rPr>
        <w:t>Hệ thống xử lý</w:t>
      </w:r>
      <w:bookmarkEnd w:id="38"/>
    </w:p>
    <w:p w:rsidR="00936CFE"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39" w:name="_Toc456034333"/>
      <w:r>
        <w:rPr>
          <w:rFonts w:ascii="Times New Roman" w:eastAsia="Times New Roman" w:hAnsi="Times New Roman" w:cs="Times New Roman"/>
          <w:sz w:val="32"/>
          <w:szCs w:val="32"/>
        </w:rPr>
        <w:t>3.1.1 H</w:t>
      </w:r>
      <w:r w:rsidR="00CE5E05" w:rsidRPr="00017787">
        <w:rPr>
          <w:rFonts w:ascii="Times New Roman" w:eastAsia="Times New Roman" w:hAnsi="Times New Roman" w:cs="Times New Roman"/>
          <w:sz w:val="32"/>
          <w:szCs w:val="32"/>
        </w:rPr>
        <w:t>ệ thống con</w:t>
      </w:r>
      <w:bookmarkEnd w:id="39"/>
    </w:p>
    <w:p w:rsidR="00376172" w:rsidRDefault="00376172" w:rsidP="00376172">
      <w:pPr>
        <w:shd w:val="clear" w:color="auto" w:fill="FEFEFE"/>
        <w:spacing w:after="150" w:line="240" w:lineRule="auto"/>
        <w:ind w:firstLine="357"/>
        <w:rPr>
          <w:rFonts w:ascii="Times New Roman" w:eastAsia="Times New Roman" w:hAnsi="Times New Roman" w:cs="Times New Roman"/>
          <w:sz w:val="32"/>
          <w:szCs w:val="32"/>
        </w:rPr>
      </w:pPr>
      <w:r w:rsidRPr="00516821">
        <w:rPr>
          <w:rFonts w:cs="Times New Roman"/>
          <w:noProof/>
          <w:color w:val="000000" w:themeColor="text1"/>
          <w:szCs w:val="26"/>
        </w:rPr>
        <w:drawing>
          <wp:inline distT="0" distB="0" distL="0" distR="0" wp14:anchorId="6F177919" wp14:editId="728D9A0F">
            <wp:extent cx="5760085" cy="1638962"/>
            <wp:effectExtent l="0" t="0" r="50165" b="37465"/>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tbl>
      <w:tblPr>
        <w:tblW w:w="9198" w:type="dxa"/>
        <w:tblInd w:w="-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780"/>
        <w:gridCol w:w="2323"/>
        <w:gridCol w:w="3827"/>
        <w:gridCol w:w="2268"/>
      </w:tblGrid>
      <w:tr w:rsidR="00145CF4" w:rsidRPr="00145CF4" w:rsidTr="00E61234">
        <w:trPr>
          <w:trHeight w:val="486"/>
        </w:trPr>
        <w:tc>
          <w:tcPr>
            <w:tcW w:w="9198" w:type="dxa"/>
            <w:gridSpan w:val="4"/>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
                <w:bCs/>
                <w:color w:val="000000" w:themeColor="text1"/>
                <w:szCs w:val="26"/>
              </w:rPr>
              <w:t>Hệ thống: Quản lý Xí Nghiệp Động Vật</w:t>
            </w:r>
          </w:p>
        </w:tc>
      </w:tr>
      <w:tr w:rsidR="00145CF4" w:rsidRPr="00145CF4" w:rsidTr="00E61234">
        <w:trPr>
          <w:trHeight w:val="480"/>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STT</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Hệ thống con</w:t>
            </w:r>
          </w:p>
        </w:tc>
        <w:tc>
          <w:tcPr>
            <w:tcW w:w="3827"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Xử lý</w:t>
            </w:r>
          </w:p>
        </w:tc>
        <w:tc>
          <w:tcPr>
            <w:tcW w:w="2268"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Kho dữ liệu</w:t>
            </w:r>
          </w:p>
        </w:tc>
      </w:tr>
      <w:tr w:rsidR="00145CF4" w:rsidRPr="00145CF4" w:rsidTr="00E61234">
        <w:trPr>
          <w:trHeight w:val="313"/>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1</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Xí Nghiệp Động Vật</w:t>
            </w:r>
          </w:p>
        </w:tc>
        <w:tc>
          <w:tcPr>
            <w:tcW w:w="3827" w:type="dxa"/>
            <w:shd w:val="clear" w:color="auto" w:fill="auto"/>
            <w:tcMar>
              <w:top w:w="72" w:type="dxa"/>
              <w:left w:w="144" w:type="dxa"/>
              <w:bottom w:w="72" w:type="dxa"/>
              <w:right w:w="144" w:type="dxa"/>
            </w:tcMar>
            <w:hideMark/>
          </w:tcPr>
          <w:p w:rsidR="00145CF4" w:rsidRPr="00145CF4" w:rsidRDefault="00C42129"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hập</w:t>
            </w:r>
            <w:r w:rsidR="00145CF4" w:rsidRPr="00145CF4">
              <w:rPr>
                <w:rFonts w:ascii="Times New Roman" w:hAnsi="Times New Roman" w:cs="Times New Roman"/>
                <w:color w:val="000000" w:themeColor="text1"/>
                <w:sz w:val="26"/>
                <w:szCs w:val="26"/>
              </w:rPr>
              <w:t xml:space="preserve">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ìm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Sửa</w:t>
            </w:r>
            <w:r w:rsidR="00BA2B7E">
              <w:rPr>
                <w:rFonts w:ascii="Times New Roman" w:hAnsi="Times New Roman" w:cs="Times New Roman"/>
                <w:color w:val="000000" w:themeColor="text1"/>
                <w:sz w:val="26"/>
                <w:szCs w:val="26"/>
              </w:rPr>
              <w:t xml:space="preserve"> thông tin</w:t>
            </w:r>
            <w:r w:rsidRPr="00145CF4">
              <w:rPr>
                <w:rFonts w:ascii="Times New Roman" w:hAnsi="Times New Roman" w:cs="Times New Roman"/>
                <w:color w:val="000000" w:themeColor="text1"/>
                <w:sz w:val="26"/>
                <w:szCs w:val="26"/>
              </w:rPr>
              <w:t xml:space="preserve">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êm khẩu phần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lastRenderedPageBreak/>
              <w:t>Sửa khẩu phần ăn</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lastRenderedPageBreak/>
              <w:t>Động vật</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Khẩu phần ăn</w:t>
            </w:r>
          </w:p>
        </w:tc>
      </w:tr>
      <w:tr w:rsidR="00145CF4" w:rsidRPr="00145CF4" w:rsidTr="00E61234">
        <w:trPr>
          <w:trHeight w:val="395"/>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2</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Thức Ăn</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ập thức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Xem khẩu phần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thức ăn</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ức ă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Khẩu phần ăn</w:t>
            </w:r>
          </w:p>
        </w:tc>
      </w:tr>
      <w:tr w:rsidR="00145CF4" w:rsidRPr="00145CF4" w:rsidTr="00E61234">
        <w:trPr>
          <w:trHeight w:val="286"/>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3</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Vệ Sinh</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Phân công vệ sinh</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rang thiết b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tình trạng trang thiết bị</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ng thiết bị</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ân viê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Động vật</w:t>
            </w:r>
          </w:p>
        </w:tc>
      </w:tr>
      <w:tr w:rsidR="00145CF4" w:rsidRPr="00145CF4" w:rsidTr="00E61234">
        <w:trPr>
          <w:trHeight w:val="250"/>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4</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Điều Trị</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ập thuốc</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huốc</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iếp nhận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hông tin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Chỉnh sửa thông tin điều trị</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Động vật</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ân viê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uốc</w:t>
            </w:r>
          </w:p>
        </w:tc>
      </w:tr>
    </w:tbl>
    <w:p w:rsidR="00145CF4" w:rsidRDefault="00145CF4" w:rsidP="00376172">
      <w:pPr>
        <w:shd w:val="clear" w:color="auto" w:fill="FEFEFE"/>
        <w:spacing w:after="150" w:line="240" w:lineRule="auto"/>
        <w:ind w:firstLine="357"/>
        <w:rPr>
          <w:rFonts w:ascii="Times New Roman" w:eastAsia="Times New Roman" w:hAnsi="Times New Roman" w:cs="Times New Roman"/>
          <w:sz w:val="32"/>
          <w:szCs w:val="32"/>
        </w:rPr>
      </w:pPr>
    </w:p>
    <w:p w:rsidR="00936CFE"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40" w:name="_Toc456034334"/>
      <w:r>
        <w:rPr>
          <w:rFonts w:ascii="Times New Roman" w:eastAsia="Times New Roman" w:hAnsi="Times New Roman" w:cs="Times New Roman"/>
          <w:sz w:val="32"/>
          <w:szCs w:val="32"/>
        </w:rPr>
        <w:t>3.1.2 P</w:t>
      </w:r>
      <w:r w:rsidR="006C4E72" w:rsidRPr="00017787">
        <w:rPr>
          <w:rFonts w:ascii="Times New Roman" w:eastAsia="Times New Roman" w:hAnsi="Times New Roman" w:cs="Times New Roman"/>
          <w:sz w:val="32"/>
          <w:szCs w:val="32"/>
        </w:rPr>
        <w:t>hân chia A/M</w:t>
      </w:r>
      <w:bookmarkEnd w:id="40"/>
    </w:p>
    <w:tbl>
      <w:tblPr>
        <w:tblStyle w:val="TableGrid"/>
        <w:tblW w:w="0" w:type="auto"/>
        <w:tblLook w:val="04A0" w:firstRow="1" w:lastRow="0" w:firstColumn="1" w:lastColumn="0" w:noHBand="0" w:noVBand="1"/>
      </w:tblPr>
      <w:tblGrid>
        <w:gridCol w:w="2864"/>
        <w:gridCol w:w="2641"/>
        <w:gridCol w:w="2058"/>
      </w:tblGrid>
      <w:tr w:rsidR="002A1353" w:rsidTr="002A1353">
        <w:tc>
          <w:tcPr>
            <w:tcW w:w="2864" w:type="dxa"/>
          </w:tcPr>
          <w:p w:rsidR="002A1353" w:rsidRDefault="002A1353"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Automatic</w:t>
            </w:r>
          </w:p>
        </w:tc>
        <w:tc>
          <w:tcPr>
            <w:tcW w:w="2641" w:type="dxa"/>
          </w:tcPr>
          <w:p w:rsidR="002A1353" w:rsidRDefault="002A1353"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Manual</w:t>
            </w:r>
          </w:p>
        </w:tc>
        <w:tc>
          <w:tcPr>
            <w:tcW w:w="2058" w:type="dxa"/>
          </w:tcPr>
          <w:p w:rsidR="002A1353" w:rsidRDefault="002A1353"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Au/Ma</w:t>
            </w:r>
          </w:p>
        </w:tc>
      </w:tr>
      <w:tr w:rsidR="002A1353" w:rsidTr="002A1353">
        <w:tc>
          <w:tcPr>
            <w:tcW w:w="2864" w:type="dxa"/>
          </w:tcPr>
          <w:p w:rsidR="002A1353" w:rsidRDefault="002A1353" w:rsidP="003C1B47">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Quản lý động vật</w:t>
            </w:r>
          </w:p>
          <w:p w:rsidR="002A1353" w:rsidRDefault="002A1353" w:rsidP="003C1B47">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 xml:space="preserve">-Quản lý Thức ăn </w:t>
            </w:r>
          </w:p>
          <w:p w:rsidR="002A1353" w:rsidRDefault="00CE1E78" w:rsidP="003C1B47">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Quản lý Điều trị</w:t>
            </w:r>
          </w:p>
        </w:tc>
        <w:tc>
          <w:tcPr>
            <w:tcW w:w="2641" w:type="dxa"/>
          </w:tcPr>
          <w:p w:rsidR="002A1353" w:rsidRPr="00CC0634" w:rsidRDefault="002A1353" w:rsidP="00CC0634">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Quản lý vệ sinh</w:t>
            </w:r>
          </w:p>
        </w:tc>
        <w:tc>
          <w:tcPr>
            <w:tcW w:w="2058" w:type="dxa"/>
          </w:tcPr>
          <w:p w:rsidR="002A1353" w:rsidRDefault="002A1353" w:rsidP="00CC0634">
            <w:pPr>
              <w:spacing w:after="150"/>
              <w:rPr>
                <w:rFonts w:ascii="Times New Roman" w:eastAsia="Times New Roman" w:hAnsi="Times New Roman" w:cs="Times New Roman"/>
                <w:sz w:val="32"/>
                <w:szCs w:val="32"/>
              </w:rPr>
            </w:pPr>
            <w:r>
              <w:rPr>
                <w:rFonts w:ascii="Times New Roman" w:eastAsia="Times New Roman" w:hAnsi="Times New Roman" w:cs="Times New Roman"/>
                <w:sz w:val="32"/>
                <w:szCs w:val="32"/>
              </w:rPr>
              <w:t>-Quản lý cho ăn</w:t>
            </w:r>
          </w:p>
        </w:tc>
      </w:tr>
    </w:tbl>
    <w:p w:rsidR="003C1B47" w:rsidRDefault="003C1B47" w:rsidP="003C1B47">
      <w:pPr>
        <w:shd w:val="clear" w:color="auto" w:fill="FEFEFE"/>
        <w:spacing w:after="150" w:line="240" w:lineRule="auto"/>
        <w:ind w:firstLine="357"/>
        <w:rPr>
          <w:rFonts w:ascii="Times New Roman" w:eastAsia="Times New Roman" w:hAnsi="Times New Roman" w:cs="Times New Roman"/>
          <w:sz w:val="32"/>
          <w:szCs w:val="32"/>
        </w:rPr>
      </w:pPr>
    </w:p>
    <w:p w:rsidR="006C4E72"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41" w:name="_Toc456034335"/>
      <w:r>
        <w:rPr>
          <w:rFonts w:ascii="Times New Roman" w:eastAsia="Times New Roman" w:hAnsi="Times New Roman" w:cs="Times New Roman"/>
          <w:sz w:val="32"/>
          <w:szCs w:val="32"/>
        </w:rPr>
        <w:t>3.1.3</w:t>
      </w:r>
      <w:r w:rsidR="006C4B12">
        <w:rPr>
          <w:rFonts w:ascii="Times New Roman" w:eastAsia="Times New Roman" w:hAnsi="Times New Roman" w:cs="Times New Roman"/>
          <w:sz w:val="32"/>
          <w:szCs w:val="32"/>
        </w:rPr>
        <w:t xml:space="preserve"> T</w:t>
      </w:r>
      <w:r w:rsidR="006C4E72" w:rsidRPr="00017787">
        <w:rPr>
          <w:rFonts w:ascii="Times New Roman" w:eastAsia="Times New Roman" w:hAnsi="Times New Roman" w:cs="Times New Roman"/>
          <w:sz w:val="32"/>
          <w:szCs w:val="32"/>
        </w:rPr>
        <w:t>hiết kế tổ chức dữ liệu</w:t>
      </w:r>
      <w:bookmarkEnd w:id="41"/>
    </w:p>
    <w:p w:rsidR="00897F5F" w:rsidRDefault="00EA37DD" w:rsidP="00897F5F">
      <w:pPr>
        <w:shd w:val="clear" w:color="auto" w:fill="FEFEFE"/>
        <w:spacing w:after="150" w:line="240" w:lineRule="auto"/>
        <w:ind w:firstLine="357"/>
        <w:rPr>
          <w:rFonts w:ascii="Times New Roman" w:eastAsia="Times New Roman" w:hAnsi="Times New Roman" w:cs="Times New Roman"/>
          <w:sz w:val="32"/>
          <w:szCs w:val="32"/>
        </w:rPr>
      </w:pPr>
      <w:r>
        <w:rPr>
          <w:rFonts w:ascii="Times New Roman" w:eastAsia="Times New Roman" w:hAnsi="Times New Roman" w:cs="Times New Roman"/>
          <w:sz w:val="32"/>
          <w:szCs w:val="32"/>
        </w:rPr>
        <w:t>a. Tổ chức dữ liệu mức quan niệm</w:t>
      </w:r>
    </w:p>
    <w:p w:rsidR="0099626D" w:rsidRPr="00516821" w:rsidRDefault="0099626D" w:rsidP="0099626D">
      <w:pPr>
        <w:pStyle w:val="ListParagraph"/>
        <w:numPr>
          <w:ilvl w:val="0"/>
          <w:numId w:val="22"/>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át hiện các thực thể trong Xí Nghiệp Động Vật:</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Động Vật</w:t>
      </w:r>
      <w:r w:rsidRPr="00516821">
        <w:rPr>
          <w:rFonts w:ascii="Times New Roman" w:hAnsi="Times New Roman" w:cs="Times New Roman"/>
          <w:color w:val="000000" w:themeColor="text1"/>
          <w:sz w:val="26"/>
          <w:szCs w:val="26"/>
        </w:rPr>
        <w:t xml:space="preserve">: thể hiện cho các con vật được quản lý bởi Xí nghiệp Động vật. Thực thể Động vật có các thuộc tính (Loài Động Vật, Mã Con vật, Tên con vật, Nơi cư trú </w:t>
      </w:r>
      <w:r w:rsidRPr="00516821">
        <w:rPr>
          <w:rFonts w:ascii="Times New Roman" w:hAnsi="Times New Roman" w:cs="Times New Roman"/>
          <w:color w:val="000000" w:themeColor="text1"/>
          <w:sz w:val="26"/>
          <w:szCs w:val="26"/>
        </w:rPr>
        <w:lastRenderedPageBreak/>
        <w:t>trong tự nhiên, Tình trạng (Nguy Cấp, Rất Nguy Cấp, Gần Nguy Cấp), Nơi sinh, Ngày sinh, Chuồng trại)</w:t>
      </w:r>
      <w:r>
        <w:rPr>
          <w:rFonts w:ascii="Times New Roman" w:hAnsi="Times New Roman" w:cs="Times New Roman"/>
          <w:color w:val="000000" w:themeColor="text1"/>
          <w:sz w:val="26"/>
          <w:szCs w:val="26"/>
        </w:rPr>
        <w:t>.</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Nhân Viên</w:t>
      </w:r>
      <w:r w:rsidRPr="00516821">
        <w:rPr>
          <w:rFonts w:ascii="Times New Roman" w:hAnsi="Times New Roman" w:cs="Times New Roman"/>
          <w:color w:val="000000" w:themeColor="text1"/>
          <w:sz w:val="26"/>
          <w:szCs w:val="26"/>
        </w:rPr>
        <w:t>: thể hiện các nhân viên làm việc trong Xí Nghiệp động vật và các Khu Vực. Thực thể Nhân Viên có các thuộc tính (Mã Nhân Viên, Mã Khu Vực, Mã Quản Lý, Họ Tên, Ngày Sinh, Nơi Sinh).</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Thức Ăn</w:t>
      </w:r>
      <w:r w:rsidRPr="00516821">
        <w:rPr>
          <w:rFonts w:ascii="Times New Roman" w:hAnsi="Times New Roman" w:cs="Times New Roman"/>
          <w:color w:val="000000" w:themeColor="text1"/>
          <w:sz w:val="26"/>
          <w:szCs w:val="26"/>
        </w:rPr>
        <w:t>: thể hiện cho các loại thức ăn được ăn bởi các con vật. Các thuộc tính gồm: Loại Thức Ăn, Tên Thức Ăn, Hàm lượng dinh dưỡng (Đạm, Nito, …), Giá Thành.</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Điều Trị</w:t>
      </w:r>
      <w:r w:rsidRPr="00516821">
        <w:rPr>
          <w:rFonts w:ascii="Times New Roman" w:hAnsi="Times New Roman" w:cs="Times New Roman"/>
          <w:color w:val="000000" w:themeColor="text1"/>
          <w:sz w:val="26"/>
          <w:szCs w:val="26"/>
        </w:rPr>
        <w:t>: thể hiện cho các việc điều trị chữa bệnh cho các con vật, các thuộc tính gồm: Mã Điều Trị, Tên Điều Trị, Hình Thức Điều Trị, Thuốc Sử dụng, Nhân Viên Thực Hiện.</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Vệ Sinh</w:t>
      </w:r>
      <w:r w:rsidRPr="00516821">
        <w:rPr>
          <w:rFonts w:ascii="Times New Roman" w:hAnsi="Times New Roman" w:cs="Times New Roman"/>
          <w:color w:val="000000" w:themeColor="text1"/>
          <w:sz w:val="26"/>
          <w:szCs w:val="26"/>
        </w:rPr>
        <w:t>: thể hiện cho các việc vệ sinh chuồng trại của các con vật. Các thuộc tính bao gồm: Mã Vệ Sinh, Tên Việc Vệ Sinh, Hình thức vệ sinh, Dụng Cụ Sử Dụng, Nhân Viên Thực Hiện.</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huồng Trại</w:t>
      </w:r>
      <w:r w:rsidRPr="00516821">
        <w:rPr>
          <w:rFonts w:ascii="Times New Roman" w:hAnsi="Times New Roman" w:cs="Times New Roman"/>
          <w:color w:val="000000" w:themeColor="text1"/>
          <w:sz w:val="26"/>
          <w:szCs w:val="26"/>
        </w:rPr>
        <w:t>:</w:t>
      </w:r>
      <w:r w:rsidRPr="00516821">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rPr>
        <w:t>Thể hiện cho các chuồng trại nơi các con vật cư trú. Các thuộc tính: Mã Chuồng, Loại Chuồng, Tình Trạng.</w:t>
      </w:r>
    </w:p>
    <w:p w:rsidR="0099626D" w:rsidRPr="00516821" w:rsidRDefault="0099626D" w:rsidP="0099626D">
      <w:pPr>
        <w:spacing w:after="0" w:line="360" w:lineRule="auto"/>
        <w:jc w:val="both"/>
        <w:rPr>
          <w:rFonts w:cs="Times New Roman"/>
          <w:color w:val="000000" w:themeColor="text1"/>
          <w:szCs w:val="26"/>
        </w:rPr>
      </w:pPr>
    </w:p>
    <w:p w:rsidR="0099626D" w:rsidRPr="00C07E66" w:rsidRDefault="0099626D" w:rsidP="00C07E66">
      <w:pPr>
        <w:spacing w:after="0" w:line="360" w:lineRule="auto"/>
        <w:jc w:val="both"/>
        <w:rPr>
          <w:rFonts w:cs="Times New Roman"/>
          <w:color w:val="000000" w:themeColor="text1"/>
          <w:szCs w:val="26"/>
        </w:rPr>
      </w:pPr>
      <w:r w:rsidRPr="00516821">
        <w:rPr>
          <w:rFonts w:cs="Times New Roman"/>
          <w:noProof/>
          <w:color w:val="000000" w:themeColor="text1"/>
          <w:szCs w:val="26"/>
        </w:rPr>
        <w:lastRenderedPageBreak/>
        <w:drawing>
          <wp:inline distT="0" distB="0" distL="0" distR="0" wp14:anchorId="5EA82177" wp14:editId="7318A805">
            <wp:extent cx="5943600" cy="430022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4300220"/>
                    </a:xfrm>
                    <a:prstGeom prst="rect">
                      <a:avLst/>
                    </a:prstGeom>
                    <a:noFill/>
                    <a:ln>
                      <a:noFill/>
                    </a:ln>
                  </pic:spPr>
                </pic:pic>
              </a:graphicData>
            </a:graphic>
          </wp:inline>
        </w:drawing>
      </w:r>
    </w:p>
    <w:p w:rsidR="00EA37DD" w:rsidRPr="008B2B63" w:rsidRDefault="00EA37DD" w:rsidP="008B2B63">
      <w:pPr>
        <w:shd w:val="clear" w:color="auto" w:fill="FEFEFE"/>
        <w:spacing w:after="150" w:line="360" w:lineRule="auto"/>
        <w:ind w:firstLine="357"/>
        <w:rPr>
          <w:rFonts w:ascii="Times New Roman" w:eastAsia="Times New Roman" w:hAnsi="Times New Roman" w:cs="Times New Roman"/>
          <w:sz w:val="26"/>
          <w:szCs w:val="26"/>
        </w:rPr>
      </w:pPr>
      <w:r>
        <w:rPr>
          <w:rFonts w:ascii="Times New Roman" w:eastAsia="Times New Roman" w:hAnsi="Times New Roman" w:cs="Times New Roman"/>
          <w:sz w:val="32"/>
          <w:szCs w:val="32"/>
        </w:rPr>
        <w:t xml:space="preserve">b. </w:t>
      </w:r>
      <w:r w:rsidR="008B2B63" w:rsidRPr="008B2B63">
        <w:rPr>
          <w:rFonts w:ascii="Times New Roman" w:eastAsia="Times New Roman" w:hAnsi="Times New Roman" w:cs="Times New Roman"/>
          <w:sz w:val="32"/>
          <w:szCs w:val="32"/>
        </w:rPr>
        <w:t>Tổ chức dữ liệu mức logic</w:t>
      </w:r>
      <w:r w:rsidR="008B2B63" w:rsidRPr="00E60B01">
        <w:rPr>
          <w:rFonts w:ascii="Times New Roman" w:eastAsia="Times New Roman" w:hAnsi="Times New Roman" w:cs="Times New Roman"/>
          <w:sz w:val="26"/>
          <w:szCs w:val="26"/>
        </w:rPr>
        <w:t xml:space="preserve"> : phát hiện thêm các thực thể và chi tiết hóa các mối quan hệ ta có mô hình mức logic</w:t>
      </w:r>
    </w:p>
    <w:p w:rsidR="008B2B63" w:rsidRPr="00E60B01" w:rsidRDefault="008B2B63" w:rsidP="008B2B63">
      <w:pPr>
        <w:shd w:val="clear" w:color="auto" w:fill="FEFEFE"/>
        <w:spacing w:after="150" w:line="360" w:lineRule="auto"/>
        <w:ind w:firstLine="357"/>
        <w:rPr>
          <w:rFonts w:ascii="Times New Roman" w:eastAsia="Times New Roman" w:hAnsi="Times New Roman" w:cs="Times New Roman"/>
          <w:sz w:val="26"/>
          <w:szCs w:val="26"/>
        </w:rPr>
      </w:pPr>
      <w:r>
        <w:rPr>
          <w:rFonts w:ascii="Times New Roman" w:hAnsi="Times New Roman" w:cs="Times New Roman"/>
          <w:color w:val="000000" w:themeColor="text1"/>
          <w:sz w:val="26"/>
          <w:szCs w:val="26"/>
        </w:rPr>
        <w:tab/>
      </w:r>
      <w:r w:rsidRPr="00E60B01">
        <w:rPr>
          <w:rFonts w:ascii="Times New Roman" w:eastAsia="Times New Roman" w:hAnsi="Times New Roman" w:cs="Times New Roman"/>
          <w:sz w:val="26"/>
          <w:szCs w:val="26"/>
        </w:rPr>
        <w:t>Bảng các thực thể ở mức logic</w:t>
      </w:r>
    </w:p>
    <w:tbl>
      <w:tblPr>
        <w:tblStyle w:val="TableGrid"/>
        <w:tblW w:w="0" w:type="auto"/>
        <w:tblLook w:val="04A0" w:firstRow="1" w:lastRow="0" w:firstColumn="1" w:lastColumn="0" w:noHBand="0" w:noVBand="1"/>
      </w:tblPr>
      <w:tblGrid>
        <w:gridCol w:w="738"/>
        <w:gridCol w:w="2970"/>
        <w:gridCol w:w="5913"/>
      </w:tblGrid>
      <w:tr w:rsidR="008B2B63" w:rsidRPr="00E60B01" w:rsidTr="00B93AD4">
        <w:trPr>
          <w:trHeight w:val="539"/>
        </w:trPr>
        <w:tc>
          <w:tcPr>
            <w:tcW w:w="738" w:type="dxa"/>
          </w:tcPr>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STT</w:t>
            </w:r>
          </w:p>
        </w:tc>
        <w:tc>
          <w:tcPr>
            <w:tcW w:w="2970" w:type="dxa"/>
          </w:tcPr>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TÊN THỰC THỂ</w:t>
            </w:r>
          </w:p>
        </w:tc>
        <w:tc>
          <w:tcPr>
            <w:tcW w:w="5913" w:type="dxa"/>
          </w:tcPr>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THUỘC TÍNH</w:t>
            </w:r>
          </w:p>
        </w:tc>
      </w:tr>
      <w:tr w:rsidR="008B2B63" w:rsidRPr="00E60B01" w:rsidTr="00B93AD4">
        <w:trPr>
          <w:trHeight w:val="1034"/>
        </w:trPr>
        <w:tc>
          <w:tcPr>
            <w:tcW w:w="9621" w:type="dxa"/>
            <w:gridSpan w:val="3"/>
          </w:tcPr>
          <w:p w:rsidR="008B2B63" w:rsidRPr="00E60B01" w:rsidRDefault="008B2B63" w:rsidP="00B93AD4">
            <w:pPr>
              <w:tabs>
                <w:tab w:val="left" w:pos="1335"/>
              </w:tabs>
              <w:spacing w:line="360" w:lineRule="auto"/>
              <w:rPr>
                <w:rFonts w:ascii="Times New Roman" w:hAnsi="Times New Roman" w:cs="Times New Roman"/>
                <w:b/>
                <w:sz w:val="26"/>
                <w:szCs w:val="26"/>
              </w:rPr>
            </w:pPr>
            <w:r w:rsidRPr="00E60B01">
              <w:rPr>
                <w:rFonts w:ascii="Times New Roman" w:hAnsi="Times New Roman" w:cs="Times New Roman"/>
                <w:b/>
                <w:sz w:val="26"/>
                <w:szCs w:val="26"/>
              </w:rPr>
              <w:tab/>
            </w:r>
          </w:p>
          <w:p w:rsidR="008B2B63" w:rsidRPr="00E60B01" w:rsidRDefault="008B2B63" w:rsidP="00B93AD4">
            <w:pPr>
              <w:tabs>
                <w:tab w:val="left" w:pos="1335"/>
              </w:tabs>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TRUNG TÂM (ĐỘNG VẬT – HỒ SƠ)</w:t>
            </w:r>
          </w:p>
        </w:tc>
      </w:tr>
      <w:tr w:rsidR="008B2B63" w:rsidRPr="00E60B01" w:rsidTr="00B93AD4">
        <w:trPr>
          <w:trHeight w:val="836"/>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1</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ĐỘNG VẬT</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các thông tin liên quan đến động vật để quản lý như thông tin về tên, ngày sinh, cha, mẹ cân nặng, chiều cao, màu lông, tuổi,...</w:t>
            </w:r>
          </w:p>
        </w:tc>
      </w:tr>
      <w:tr w:rsidR="008B2B63" w:rsidRPr="00E60B01" w:rsidTr="00B93AD4">
        <w:trPr>
          <w:trHeight w:val="70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2</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UỒNG</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Nơi ở của động vật, chứa các thông tin về loài ở (ở theo loài), số lượng tối đa, số lượng hiện tại, tình trạng và loại chuồng.</w:t>
            </w:r>
          </w:p>
        </w:tc>
      </w:tr>
      <w:tr w:rsidR="008B2B63" w:rsidRPr="00E60B01" w:rsidTr="00B93AD4">
        <w:trPr>
          <w:trHeight w:val="44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3</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YPE</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 xml:space="preserve">Dùng để mô tả, phân loại các loại thực thể khác, ví dụ: </w:t>
            </w:r>
            <w:r w:rsidRPr="00E60B01">
              <w:rPr>
                <w:rFonts w:ascii="Times New Roman" w:hAnsi="Times New Roman" w:cs="Times New Roman"/>
                <w:sz w:val="26"/>
                <w:szCs w:val="26"/>
              </w:rPr>
              <w:lastRenderedPageBreak/>
              <w:t>loại chuồng, loại thức ăn, loại hồ sơ ...</w:t>
            </w:r>
          </w:p>
        </w:tc>
      </w:tr>
      <w:tr w:rsidR="008B2B63" w:rsidRPr="00E60B01" w:rsidTr="00B93AD4">
        <w:trPr>
          <w:trHeight w:val="52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lastRenderedPageBreak/>
              <w:t>4</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HỒ SƠ</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Ứng với các hồ sơ liên quan đến thủ tục nhận thú, đăng ký thú với sở tài nguyên môi trường, đăng ký con non,...</w:t>
            </w:r>
          </w:p>
        </w:tc>
      </w:tr>
      <w:tr w:rsidR="008B2B63" w:rsidRPr="00E60B01" w:rsidTr="00B93AD4">
        <w:trPr>
          <w:trHeight w:val="44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5</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O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Quy định chuồn nào có khẩu phần ăn ra sao để thực hiện việc cho ăn theo chuồng (người cho ăn chỉ cần theo khẩu phần ăn và đem thức ăn đến chuồng tương ứng).</w:t>
            </w:r>
          </w:p>
        </w:tc>
      </w:tr>
      <w:tr w:rsidR="008B2B63" w:rsidRPr="00E60B01" w:rsidTr="00B93AD4">
        <w:trPr>
          <w:trHeight w:val="836"/>
        </w:trPr>
        <w:tc>
          <w:tcPr>
            <w:tcW w:w="9621" w:type="dxa"/>
            <w:gridSpan w:val="3"/>
          </w:tcPr>
          <w:p w:rsidR="008B2B63" w:rsidRPr="00E60B01" w:rsidRDefault="008B2B63" w:rsidP="00B93AD4">
            <w:pPr>
              <w:spacing w:line="360" w:lineRule="auto"/>
              <w:jc w:val="center"/>
              <w:rPr>
                <w:rFonts w:ascii="Times New Roman" w:hAnsi="Times New Roman" w:cs="Times New Roman"/>
                <w:b/>
                <w:sz w:val="26"/>
                <w:szCs w:val="26"/>
              </w:rPr>
            </w:pPr>
          </w:p>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CHO ĂN</w:t>
            </w:r>
          </w:p>
        </w:tc>
      </w:tr>
      <w:tr w:rsidR="008B2B63" w:rsidRPr="00E60B01" w:rsidTr="00B93AD4">
        <w:trPr>
          <w:trHeight w:val="494"/>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1</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ỨC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ể hiện cho thức ăn dành cho động vật ứng với các thông tin về tên, loại thức ăn, đơn vị tính, thành phần dinh dưỡng,...</w:t>
            </w:r>
          </w:p>
        </w:tc>
      </w:tr>
      <w:tr w:rsidR="008B2B63" w:rsidRPr="00E60B01" w:rsidTr="00B93AD4">
        <w:trPr>
          <w:trHeight w:val="43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2</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ĐẶT THỰC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Khi thực hiện một báo cáo tồn kho để tính toán lượng thức ăn cần phải nhập, đầu ra của nó là một phiếu đặt thức ăn (có chỉnh sửa bằng tay) với các thông tin về thức ăn cần mua, số lượng sau đó thông tin này được đem đến nhà cung ứng và thực hiện cung ứng như yêu cầu.</w:t>
            </w:r>
          </w:p>
        </w:tc>
      </w:tr>
      <w:tr w:rsidR="008B2B63" w:rsidRPr="00E60B01" w:rsidTr="00B93AD4">
        <w:trPr>
          <w:trHeight w:val="71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3</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XUẤT THỨC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Khi nhân viên phân chia khẩu phần lấy thức ăn để sắp xếp khẩu phần thì phải thông qua phiếu xuất này để có thể lấy được thức ăn trong kho. Phiếu Xuất bao gồm các thông tin về: thức ăn, số lượng, ngày xuất,...</w:t>
            </w:r>
          </w:p>
        </w:tc>
      </w:tr>
      <w:tr w:rsidR="008B2B63" w:rsidRPr="00E60B01" w:rsidTr="00B93AD4">
        <w:trPr>
          <w:trHeight w:val="70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4</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NHẬP THỨC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Khi nhà cung ứng đem thức ăn đến, phiếu nhập sẻ ghi nhận danh sách thức ăn nào được nhập, trước đó có so sánh với phiếu đặt thức ăn tương ứng để có thể phàn hồi với nhà cung ứng. Phiếu này chứa các thông tin về: thức ăn, số lượng, ngày nhập,...</w:t>
            </w:r>
          </w:p>
        </w:tc>
      </w:tr>
      <w:tr w:rsidR="008B2B63" w:rsidRPr="00E60B01" w:rsidTr="00B93AD4">
        <w:trPr>
          <w:trHeight w:val="53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5</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KHẨU PHẦN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về loài nào ăn vào giờ nào.</w:t>
            </w:r>
          </w:p>
        </w:tc>
      </w:tr>
      <w:tr w:rsidR="008B2B63" w:rsidRPr="00E60B01" w:rsidTr="00B93AD4">
        <w:trPr>
          <w:trHeight w:val="43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lastRenderedPageBreak/>
              <w:t>6</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ỰC ĐƠ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khẩu phần nào thì sẽ ăn thức ăn nào với số lượng bao nhiêu.</w:t>
            </w:r>
          </w:p>
        </w:tc>
      </w:tr>
      <w:tr w:rsidR="008B2B63" w:rsidRPr="00E60B01" w:rsidTr="00B93AD4">
        <w:trPr>
          <w:trHeight w:val="359"/>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7</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LOÀI ĐỘNG VẬT</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ông tin về loài tên loài, đặc tính loài, ,...</w:t>
            </w:r>
          </w:p>
        </w:tc>
      </w:tr>
      <w:tr w:rsidR="008B2B63" w:rsidRPr="00E60B01" w:rsidTr="00B93AD4">
        <w:trPr>
          <w:trHeight w:val="917"/>
        </w:trPr>
        <w:tc>
          <w:tcPr>
            <w:tcW w:w="9621" w:type="dxa"/>
            <w:gridSpan w:val="3"/>
          </w:tcPr>
          <w:p w:rsidR="008B2B63" w:rsidRPr="00E60B01" w:rsidRDefault="008B2B63" w:rsidP="00B93AD4">
            <w:pPr>
              <w:spacing w:line="360" w:lineRule="auto"/>
              <w:jc w:val="center"/>
              <w:rPr>
                <w:rFonts w:ascii="Times New Roman" w:hAnsi="Times New Roman" w:cs="Times New Roman"/>
                <w:b/>
                <w:sz w:val="26"/>
                <w:szCs w:val="26"/>
              </w:rPr>
            </w:pPr>
          </w:p>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U CHĂM SÓC SỨC KHỎE</w:t>
            </w:r>
          </w:p>
        </w:tc>
      </w:tr>
      <w:tr w:rsidR="008B2B63" w:rsidRPr="00E60B01" w:rsidTr="00B93AD4">
        <w:trPr>
          <w:trHeight w:val="512"/>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1</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ông tin tất cả  các loại thuốc được lưu trử trong kho thuốc của khu điều trị bao gồm: tên thuốc, đơn vị tính, tình trạng,...</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2</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LÔ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liên quan đến một lô thuốc được nhập bao gồm: ngày sản xuất, ngày hết hạn, số lượng và loại thuốc.</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3</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ĐƠN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Mô tả bệnh này được chửa bằng thuốc gì và số lượng bao nhiêu.</w:t>
            </w:r>
          </w:p>
        </w:tc>
      </w:tr>
      <w:tr w:rsidR="008B2B63" w:rsidRPr="00E60B01" w:rsidTr="00B93AD4">
        <w:trPr>
          <w:trHeight w:val="61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4</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 xml:space="preserve">BỆNH </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Mô tả các thông tin của bệnh như: tên, triệu chứng, thời gian hay xuất hiện, hậu quả,..</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5</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ĐIỀU TRỊ</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eo giỏi tình trạng điều trị bệnh tình của đông vật, thể hiện cho: Động vật này bị bệnh gì vào ngày nào và đã trãi qua bao nhiêu ngày bệnh, tình trạng sức khỏe hiện giờ ra sao?</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6</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ĐẶT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đặt thuốc với tên thuốc, số lượng cần nhập để cung cấp cho nhà cung ứng.</w:t>
            </w:r>
          </w:p>
        </w:tc>
      </w:tr>
      <w:tr w:rsidR="008B2B63" w:rsidRPr="00E60B01" w:rsidTr="00B93AD4">
        <w:trPr>
          <w:trHeight w:val="584"/>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7</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NHẬP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nhập thuốc với tên thuốc , số lượng, ngày nhập ,... để ghi nhậ quá trình nhập thuốc từ nhà cung ứng.</w:t>
            </w:r>
          </w:p>
        </w:tc>
      </w:tr>
      <w:tr w:rsidR="008B2B63" w:rsidRPr="00E60B01" w:rsidTr="00B93AD4">
        <w:trPr>
          <w:trHeight w:val="521"/>
        </w:trPr>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8</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XUẤT THUỐC</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iếu xuất thuốc với tên thuốc, số lượng, ngày xuất để thể hiện đã lấy đi những thuốc nào ra khỏi kho thuốc.</w:t>
            </w:r>
          </w:p>
        </w:tc>
      </w:tr>
      <w:tr w:rsidR="008B2B63" w:rsidRPr="00E60B01" w:rsidTr="00B93AD4">
        <w:trPr>
          <w:trHeight w:val="971"/>
        </w:trPr>
        <w:tc>
          <w:tcPr>
            <w:tcW w:w="9621" w:type="dxa"/>
            <w:gridSpan w:val="3"/>
          </w:tcPr>
          <w:p w:rsidR="008B2B63" w:rsidRPr="00E60B01" w:rsidRDefault="008B2B63" w:rsidP="00B93AD4">
            <w:pPr>
              <w:spacing w:line="360" w:lineRule="auto"/>
              <w:jc w:val="center"/>
              <w:rPr>
                <w:rFonts w:ascii="Times New Roman" w:hAnsi="Times New Roman" w:cs="Times New Roman"/>
                <w:b/>
                <w:sz w:val="26"/>
                <w:szCs w:val="26"/>
              </w:rPr>
            </w:pPr>
          </w:p>
          <w:p w:rsidR="008B2B63" w:rsidRPr="00E60B01" w:rsidRDefault="008B2B6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PHÂN KHI PHÂN CÔNG CÔNG VIỆC</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1</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NHÂN VIÊ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 xml:space="preserve">Thông tin cơ bản của một nhân viên bao gồm tên tuổi, nơi ở, ngày vào làm, CMND,... để phục vụ cho việc </w:t>
            </w:r>
            <w:r w:rsidRPr="00E60B01">
              <w:rPr>
                <w:rFonts w:ascii="Times New Roman" w:hAnsi="Times New Roman" w:cs="Times New Roman"/>
                <w:sz w:val="26"/>
                <w:szCs w:val="26"/>
              </w:rPr>
              <w:lastRenderedPageBreak/>
              <w:t>phân công công việc,</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lastRenderedPageBreak/>
              <w:t>2</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ÂN CÔNG VỆ SINH</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thể hiện nhân viên nào thực hiện vệ sinh cho chuồng trại nào và tình trạng ra sao.</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3</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ÂN CÔNG CHO ĂN</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Thể hiện thông tin Nhân viên nào thực hiện việc cho ăn ở chuồng nào và tình trạng ra sao?</w:t>
            </w:r>
          </w:p>
        </w:tc>
      </w:tr>
      <w:tr w:rsidR="008B2B63" w:rsidRPr="00E60B01" w:rsidTr="00B93AD4">
        <w:tc>
          <w:tcPr>
            <w:tcW w:w="738"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4</w:t>
            </w:r>
          </w:p>
        </w:tc>
        <w:tc>
          <w:tcPr>
            <w:tcW w:w="2970"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PHÂN CÔNG ĐIỀU TRỊ</w:t>
            </w:r>
          </w:p>
        </w:tc>
        <w:tc>
          <w:tcPr>
            <w:tcW w:w="5913" w:type="dxa"/>
          </w:tcPr>
          <w:p w:rsidR="008B2B63" w:rsidRPr="00E60B01" w:rsidRDefault="008B2B6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t>Chứa thông tin về Nhân viên nào thực hiện việc chăm sóc sức khỏe cho động vật nào ở chuồng nào ứng với yêu cầu điều trị nào?</w:t>
            </w:r>
          </w:p>
        </w:tc>
      </w:tr>
    </w:tbl>
    <w:p w:rsidR="00C07E66" w:rsidRDefault="00C07E66" w:rsidP="008B2B63">
      <w:pPr>
        <w:spacing w:after="0" w:line="360" w:lineRule="auto"/>
        <w:jc w:val="both"/>
        <w:rPr>
          <w:rFonts w:ascii="Times New Roman" w:hAnsi="Times New Roman" w:cs="Times New Roman"/>
          <w:color w:val="000000" w:themeColor="text1"/>
          <w:sz w:val="26"/>
          <w:szCs w:val="26"/>
        </w:rPr>
      </w:pPr>
    </w:p>
    <w:p w:rsidR="008B6433" w:rsidRDefault="008B6433" w:rsidP="008B2B63">
      <w:pPr>
        <w:spacing w:after="0" w:line="360" w:lineRule="auto"/>
        <w:jc w:val="both"/>
        <w:rPr>
          <w:rFonts w:ascii="Times New Roman" w:hAnsi="Times New Roman" w:cs="Times New Roman"/>
          <w:color w:val="000000" w:themeColor="text1"/>
          <w:sz w:val="26"/>
          <w:szCs w:val="26"/>
        </w:rPr>
      </w:pPr>
    </w:p>
    <w:p w:rsidR="008B6433" w:rsidRPr="00E60B01" w:rsidRDefault="008B6433" w:rsidP="008B6433">
      <w:pPr>
        <w:spacing w:line="360" w:lineRule="auto"/>
        <w:rPr>
          <w:rFonts w:ascii="Times New Roman" w:hAnsi="Times New Roman" w:cs="Times New Roman"/>
          <w:b/>
          <w:sz w:val="26"/>
          <w:szCs w:val="26"/>
        </w:rPr>
      </w:pPr>
      <w:r w:rsidRPr="00E60B01">
        <w:rPr>
          <w:rFonts w:ascii="Times New Roman" w:hAnsi="Times New Roman" w:cs="Times New Roman"/>
          <w:b/>
          <w:sz w:val="26"/>
          <w:szCs w:val="26"/>
        </w:rPr>
        <w:lastRenderedPageBreak/>
        <w:t>Mô hình ER tổng quát của hệ thống quản lý động vật ở sở thú:</w:t>
      </w:r>
      <w:r w:rsidRPr="00E60B01">
        <w:rPr>
          <w:rFonts w:ascii="Times New Roman" w:hAnsi="Times New Roman" w:cs="Times New Roman"/>
          <w:b/>
          <w:noProof/>
          <w:sz w:val="26"/>
          <w:szCs w:val="26"/>
        </w:rPr>
        <w:drawing>
          <wp:inline distT="0" distB="0" distL="0" distR="0" wp14:anchorId="64F25592" wp14:editId="3FC9A120">
            <wp:extent cx="5972175" cy="6985000"/>
            <wp:effectExtent l="0" t="0" r="9525"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ong the1.png"/>
                    <pic:cNvPicPr/>
                  </pic:nvPicPr>
                  <pic:blipFill>
                    <a:blip r:embed="rId41">
                      <a:extLst>
                        <a:ext uri="{28A0092B-C50C-407E-A947-70E740481C1C}">
                          <a14:useLocalDpi xmlns:a14="http://schemas.microsoft.com/office/drawing/2010/main" val="0"/>
                        </a:ext>
                      </a:extLst>
                    </a:blip>
                    <a:stretch>
                      <a:fillRect/>
                    </a:stretch>
                  </pic:blipFill>
                  <pic:spPr>
                    <a:xfrm>
                      <a:off x="0" y="0"/>
                      <a:ext cx="5972175" cy="6985000"/>
                    </a:xfrm>
                    <a:prstGeom prst="rect">
                      <a:avLst/>
                    </a:prstGeom>
                  </pic:spPr>
                </pic:pic>
              </a:graphicData>
            </a:graphic>
          </wp:inline>
        </w:drawing>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 xml:space="preserve">Giải thích Mô hình: </w:t>
      </w:r>
      <w:r w:rsidRPr="00E60B01">
        <w:rPr>
          <w:rFonts w:ascii="Times New Roman" w:hAnsi="Times New Roman" w:cs="Times New Roman"/>
          <w:sz w:val="26"/>
          <w:szCs w:val="26"/>
        </w:rPr>
        <w:t>Mối quan hệ giưa các thực thể tất cả là quan hệ một nhiều</w:t>
      </w:r>
    </w:p>
    <w:p w:rsidR="008B6433" w:rsidRPr="00E60B01" w:rsidRDefault="008B6433" w:rsidP="008B6433">
      <w:pPr>
        <w:spacing w:line="360" w:lineRule="auto"/>
        <w:rPr>
          <w:rFonts w:ascii="Times New Roman" w:hAnsi="Times New Roman" w:cs="Times New Roman"/>
          <w:sz w:val="26"/>
          <w:szCs w:val="26"/>
        </w:rPr>
      </w:pPr>
    </w:p>
    <w:tbl>
      <w:tblPr>
        <w:tblStyle w:val="TableGrid"/>
        <w:tblW w:w="0" w:type="auto"/>
        <w:tblLook w:val="04A0" w:firstRow="1" w:lastRow="0" w:firstColumn="1" w:lastColumn="0" w:noHBand="0" w:noVBand="1"/>
      </w:tblPr>
      <w:tblGrid>
        <w:gridCol w:w="2520"/>
        <w:gridCol w:w="5193"/>
      </w:tblGrid>
      <w:tr w:rsidR="008B6433" w:rsidRPr="00E60B01" w:rsidTr="00B93AD4">
        <w:tc>
          <w:tcPr>
            <w:tcW w:w="2520" w:type="dxa"/>
          </w:tcPr>
          <w:p w:rsidR="008B6433" w:rsidRPr="00E60B01" w:rsidRDefault="008B643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lastRenderedPageBreak/>
              <w:t>Ký hiệu</w:t>
            </w:r>
          </w:p>
        </w:tc>
        <w:tc>
          <w:tcPr>
            <w:tcW w:w="5193" w:type="dxa"/>
          </w:tcPr>
          <w:p w:rsidR="008B6433" w:rsidRPr="00E60B01" w:rsidRDefault="008B6433" w:rsidP="00B93AD4">
            <w:pPr>
              <w:spacing w:line="360" w:lineRule="auto"/>
              <w:jc w:val="center"/>
              <w:rPr>
                <w:rFonts w:ascii="Times New Roman" w:hAnsi="Times New Roman" w:cs="Times New Roman"/>
                <w:b/>
                <w:sz w:val="26"/>
                <w:szCs w:val="26"/>
              </w:rPr>
            </w:pPr>
            <w:r w:rsidRPr="00E60B01">
              <w:rPr>
                <w:rFonts w:ascii="Times New Roman" w:hAnsi="Times New Roman" w:cs="Times New Roman"/>
                <w:b/>
                <w:sz w:val="26"/>
                <w:szCs w:val="26"/>
              </w:rPr>
              <w:t>Bảng số</w:t>
            </w:r>
          </w:p>
        </w:tc>
      </w:tr>
      <w:tr w:rsidR="008B6433" w:rsidRPr="00E60B01" w:rsidTr="00B93AD4">
        <w:tc>
          <w:tcPr>
            <w:tcW w:w="2520" w:type="dxa"/>
          </w:tcPr>
          <w:p w:rsidR="008B6433" w:rsidRPr="00E60B01" w:rsidRDefault="008B6433" w:rsidP="00B93AD4">
            <w:pPr>
              <w:spacing w:line="360" w:lineRule="auto"/>
              <w:rPr>
                <w:rFonts w:ascii="Times New Roman" w:hAnsi="Times New Roman" w:cs="Times New Roman"/>
                <w:sz w:val="26"/>
                <w:szCs w:val="26"/>
              </w:rPr>
            </w:pPr>
            <w:r w:rsidRPr="00E60B01">
              <w:rPr>
                <w:rFonts w:ascii="Times New Roman" w:hAnsi="Times New Roman" w:cs="Times New Roman"/>
                <w:sz w:val="26"/>
                <w:szCs w:val="26"/>
              </w:rPr>
              <w:object w:dxaOrig="1680" w:dyaOrig="165">
                <v:shape id="_x0000_i1026" type="#_x0000_t75" style="width:83.9pt;height:8.15pt" o:ole="">
                  <v:imagedata r:id="rId42" o:title=""/>
                </v:shape>
                <o:OLEObject Type="Embed" ProgID="PBrush" ShapeID="_x0000_i1026" DrawAspect="Content" ObjectID="_1529826194" r:id="rId43"/>
              </w:object>
            </w:r>
          </w:p>
        </w:tc>
        <w:tc>
          <w:tcPr>
            <w:tcW w:w="5193" w:type="dxa"/>
          </w:tcPr>
          <w:p w:rsidR="008B6433" w:rsidRPr="00E60B01" w:rsidRDefault="008B6433" w:rsidP="00B93AD4">
            <w:pPr>
              <w:pStyle w:val="ListParagraph"/>
              <w:numPr>
                <w:ilvl w:val="1"/>
                <w:numId w:val="27"/>
              </w:numPr>
              <w:spacing w:after="0" w:line="360" w:lineRule="auto"/>
              <w:rPr>
                <w:rFonts w:ascii="Times New Roman" w:hAnsi="Times New Roman" w:cs="Times New Roman"/>
                <w:sz w:val="26"/>
                <w:szCs w:val="26"/>
              </w:rPr>
            </w:pPr>
            <w:r w:rsidRPr="00E60B01">
              <w:rPr>
                <w:rFonts w:ascii="Times New Roman" w:hAnsi="Times New Roman" w:cs="Times New Roman"/>
                <w:sz w:val="26"/>
                <w:szCs w:val="26"/>
              </w:rPr>
              <w:t xml:space="preserve">       </w:t>
            </w:r>
            <w:r w:rsidRPr="00E60B01">
              <w:rPr>
                <w:rFonts w:ascii="Times New Roman" w:hAnsi="Times New Roman" w:cs="Times New Roman"/>
                <w:sz w:val="26"/>
                <w:szCs w:val="26"/>
              </w:rPr>
              <w:object w:dxaOrig="1680" w:dyaOrig="165">
                <v:shape id="_x0000_i1027" type="#_x0000_t75" style="width:83.9pt;height:8.15pt" o:ole="">
                  <v:imagedata r:id="rId42" o:title=""/>
                </v:shape>
                <o:OLEObject Type="Embed" ProgID="PBrush" ShapeID="_x0000_i1027" DrawAspect="Content" ObjectID="_1529826195" r:id="rId44"/>
              </w:object>
            </w:r>
            <w:r w:rsidRPr="00E60B01">
              <w:rPr>
                <w:rFonts w:ascii="Times New Roman" w:hAnsi="Times New Roman" w:cs="Times New Roman"/>
                <w:sz w:val="26"/>
                <w:szCs w:val="26"/>
              </w:rPr>
              <w:t xml:space="preserve">                (1.n)</w:t>
            </w:r>
          </w:p>
        </w:tc>
      </w:tr>
    </w:tbl>
    <w:p w:rsidR="008B6433" w:rsidRPr="00E60B01" w:rsidRDefault="008B6433" w:rsidP="008B6433">
      <w:pPr>
        <w:spacing w:line="360" w:lineRule="auto"/>
        <w:rPr>
          <w:rFonts w:ascii="Times New Roman" w:hAnsi="Times New Roman" w:cs="Times New Roman"/>
          <w:sz w:val="26"/>
          <w:szCs w:val="26"/>
        </w:rPr>
      </w:pP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b/>
          <w:sz w:val="26"/>
          <w:szCs w:val="26"/>
        </w:rPr>
        <w:t>Mô hình ER Chi tiết cho từng phân khu:</w:t>
      </w:r>
    </w:p>
    <w:p w:rsidR="008B6433" w:rsidRPr="00E60B01" w:rsidRDefault="008B6433" w:rsidP="008B6433">
      <w:pPr>
        <w:spacing w:line="360" w:lineRule="auto"/>
        <w:rPr>
          <w:rFonts w:ascii="Times New Roman" w:hAnsi="Times New Roman" w:cs="Times New Roman"/>
          <w:i/>
          <w:sz w:val="26"/>
          <w:szCs w:val="26"/>
        </w:rPr>
      </w:pPr>
      <w:r w:rsidRPr="00E60B01">
        <w:rPr>
          <w:rFonts w:ascii="Times New Roman" w:hAnsi="Times New Roman" w:cs="Times New Roman"/>
          <w:i/>
          <w:sz w:val="26"/>
          <w:szCs w:val="26"/>
        </w:rPr>
        <w:t>ER Cho Phân khu quản lý động vật – Cho ăn – Quản lý hồ sơ:</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35370F5C" wp14:editId="1C5501E2">
            <wp:extent cx="5972175" cy="617474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ER PHAN KHU CHO AN VA QUAN LY DONG VAT.png"/>
                    <pic:cNvPicPr/>
                  </pic:nvPicPr>
                  <pic:blipFill>
                    <a:blip r:embed="rId45">
                      <a:extLst>
                        <a:ext uri="{28A0092B-C50C-407E-A947-70E740481C1C}">
                          <a14:useLocalDpi xmlns:a14="http://schemas.microsoft.com/office/drawing/2010/main" val="0"/>
                        </a:ext>
                      </a:extLst>
                    </a:blip>
                    <a:stretch>
                      <a:fillRect/>
                    </a:stretch>
                  </pic:blipFill>
                  <pic:spPr>
                    <a:xfrm>
                      <a:off x="0" y="0"/>
                      <a:ext cx="5972175" cy="6174740"/>
                    </a:xfrm>
                    <a:prstGeom prst="rect">
                      <a:avLst/>
                    </a:prstGeom>
                  </pic:spPr>
                </pic:pic>
              </a:graphicData>
            </a:graphic>
          </wp:inline>
        </w:drawing>
      </w:r>
    </w:p>
    <w:p w:rsidR="008B6433" w:rsidRPr="00E60B01" w:rsidRDefault="008B6433" w:rsidP="008B6433">
      <w:pPr>
        <w:spacing w:line="360" w:lineRule="auto"/>
        <w:jc w:val="center"/>
        <w:rPr>
          <w:rFonts w:ascii="Times New Roman" w:hAnsi="Times New Roman" w:cs="Times New Roman"/>
          <w:b/>
          <w:i/>
          <w:sz w:val="26"/>
          <w:szCs w:val="26"/>
        </w:rPr>
      </w:pPr>
      <w:r w:rsidRPr="00E60B01">
        <w:rPr>
          <w:rFonts w:ascii="Times New Roman" w:hAnsi="Times New Roman" w:cs="Times New Roman"/>
          <w:b/>
          <w:i/>
          <w:sz w:val="26"/>
          <w:szCs w:val="26"/>
        </w:rPr>
        <w:t>(Bảng các thực thể xem ở phần trước)</w:t>
      </w:r>
    </w:p>
    <w:p w:rsidR="008B6433" w:rsidRPr="00E60B01" w:rsidRDefault="008B6433" w:rsidP="008B6433">
      <w:pPr>
        <w:spacing w:line="360" w:lineRule="auto"/>
        <w:rPr>
          <w:rFonts w:ascii="Times New Roman" w:hAnsi="Times New Roman" w:cs="Times New Roman"/>
          <w:i/>
          <w:sz w:val="26"/>
          <w:szCs w:val="26"/>
        </w:rPr>
      </w:pPr>
      <w:r w:rsidRPr="00E60B01">
        <w:rPr>
          <w:rFonts w:ascii="Times New Roman" w:hAnsi="Times New Roman" w:cs="Times New Roman"/>
          <w:i/>
          <w:sz w:val="26"/>
          <w:szCs w:val="26"/>
        </w:rPr>
        <w:lastRenderedPageBreak/>
        <w:t>Phân khu quản lý việc chăm sóc sức khỏe</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0435FD31" wp14:editId="263EFC39">
            <wp:extent cx="5972175" cy="448119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ER KHU DIEU TRI.png"/>
                    <pic:cNvPicPr/>
                  </pic:nvPicPr>
                  <pic:blipFill>
                    <a:blip r:embed="rId46">
                      <a:extLst>
                        <a:ext uri="{28A0092B-C50C-407E-A947-70E740481C1C}">
                          <a14:useLocalDpi xmlns:a14="http://schemas.microsoft.com/office/drawing/2010/main" val="0"/>
                        </a:ext>
                      </a:extLst>
                    </a:blip>
                    <a:stretch>
                      <a:fillRect/>
                    </a:stretch>
                  </pic:blipFill>
                  <pic:spPr>
                    <a:xfrm>
                      <a:off x="0" y="0"/>
                      <a:ext cx="5972175" cy="4481195"/>
                    </a:xfrm>
                    <a:prstGeom prst="rect">
                      <a:avLst/>
                    </a:prstGeom>
                  </pic:spPr>
                </pic:pic>
              </a:graphicData>
            </a:graphic>
          </wp:inline>
        </w:drawing>
      </w:r>
    </w:p>
    <w:p w:rsidR="008B6433" w:rsidRPr="00E60B01" w:rsidRDefault="008B6433" w:rsidP="008B6433">
      <w:pPr>
        <w:spacing w:line="360" w:lineRule="auto"/>
        <w:jc w:val="center"/>
        <w:rPr>
          <w:rFonts w:ascii="Times New Roman" w:hAnsi="Times New Roman" w:cs="Times New Roman"/>
          <w:b/>
          <w:i/>
          <w:sz w:val="26"/>
          <w:szCs w:val="26"/>
        </w:rPr>
      </w:pPr>
      <w:r w:rsidRPr="00E60B01">
        <w:rPr>
          <w:rFonts w:ascii="Times New Roman" w:hAnsi="Times New Roman" w:cs="Times New Roman"/>
          <w:b/>
          <w:i/>
          <w:sz w:val="26"/>
          <w:szCs w:val="26"/>
        </w:rPr>
        <w:t>(Bảng các thực thể xem ở phần trước)</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sz w:val="26"/>
          <w:szCs w:val="26"/>
        </w:rPr>
        <w:br w:type="page"/>
      </w:r>
    </w:p>
    <w:p w:rsidR="008B6433" w:rsidRPr="00E60B01" w:rsidRDefault="008B6433" w:rsidP="008B6433">
      <w:pPr>
        <w:spacing w:line="360" w:lineRule="auto"/>
        <w:rPr>
          <w:rFonts w:ascii="Times New Roman" w:hAnsi="Times New Roman" w:cs="Times New Roman"/>
          <w:i/>
          <w:sz w:val="26"/>
          <w:szCs w:val="26"/>
        </w:rPr>
      </w:pPr>
      <w:r w:rsidRPr="00E60B01">
        <w:rPr>
          <w:rFonts w:ascii="Times New Roman" w:hAnsi="Times New Roman" w:cs="Times New Roman"/>
          <w:i/>
          <w:sz w:val="26"/>
          <w:szCs w:val="26"/>
        </w:rPr>
        <w:lastRenderedPageBreak/>
        <w:t>Phân khu quản lý việc phân công công việc</w:t>
      </w:r>
    </w:p>
    <w:p w:rsidR="008B6433" w:rsidRPr="00E60B01" w:rsidRDefault="008B6433" w:rsidP="008B6433">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595ECBC1" wp14:editId="24BB9C08">
            <wp:extent cx="5972175" cy="3830955"/>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ER PHAN CONG.png"/>
                    <pic:cNvPicPr/>
                  </pic:nvPicPr>
                  <pic:blipFill>
                    <a:blip r:embed="rId47">
                      <a:extLst>
                        <a:ext uri="{28A0092B-C50C-407E-A947-70E740481C1C}">
                          <a14:useLocalDpi xmlns:a14="http://schemas.microsoft.com/office/drawing/2010/main" val="0"/>
                        </a:ext>
                      </a:extLst>
                    </a:blip>
                    <a:stretch>
                      <a:fillRect/>
                    </a:stretch>
                  </pic:blipFill>
                  <pic:spPr>
                    <a:xfrm>
                      <a:off x="0" y="0"/>
                      <a:ext cx="5972175" cy="3830955"/>
                    </a:xfrm>
                    <a:prstGeom prst="rect">
                      <a:avLst/>
                    </a:prstGeom>
                  </pic:spPr>
                </pic:pic>
              </a:graphicData>
            </a:graphic>
          </wp:inline>
        </w:drawing>
      </w:r>
    </w:p>
    <w:p w:rsidR="008B6433" w:rsidRPr="00E60B01" w:rsidRDefault="008B6433" w:rsidP="008B6433">
      <w:pPr>
        <w:spacing w:line="360" w:lineRule="auto"/>
        <w:jc w:val="center"/>
        <w:rPr>
          <w:rFonts w:ascii="Times New Roman" w:hAnsi="Times New Roman" w:cs="Times New Roman"/>
          <w:b/>
          <w:i/>
          <w:sz w:val="26"/>
          <w:szCs w:val="26"/>
        </w:rPr>
      </w:pPr>
      <w:r w:rsidRPr="00E60B01">
        <w:rPr>
          <w:rFonts w:ascii="Times New Roman" w:hAnsi="Times New Roman" w:cs="Times New Roman"/>
          <w:b/>
          <w:i/>
          <w:sz w:val="26"/>
          <w:szCs w:val="26"/>
        </w:rPr>
        <w:t>(Bảng các thực thể xem ở phần trước)</w:t>
      </w:r>
    </w:p>
    <w:p w:rsidR="008B6433" w:rsidRPr="00E60B01" w:rsidRDefault="008B6433" w:rsidP="008B6433">
      <w:pPr>
        <w:pBdr>
          <w:bottom w:val="single" w:sz="6" w:space="0" w:color="auto"/>
        </w:pBdr>
        <w:spacing w:line="360" w:lineRule="auto"/>
        <w:ind w:firstLine="720"/>
        <w:rPr>
          <w:rFonts w:ascii="Times New Roman" w:hAnsi="Times New Roman" w:cs="Times New Roman"/>
          <w:sz w:val="26"/>
          <w:szCs w:val="26"/>
        </w:rPr>
      </w:pPr>
      <w:r w:rsidRPr="00E60B01">
        <w:rPr>
          <w:rFonts w:ascii="Times New Roman" w:hAnsi="Times New Roman" w:cs="Times New Roman"/>
          <w:b/>
          <w:sz w:val="26"/>
          <w:szCs w:val="26"/>
        </w:rPr>
        <w:t>Giải thích mô hình:</w:t>
      </w:r>
      <w:r w:rsidRPr="00E60B01">
        <w:rPr>
          <w:rFonts w:ascii="Times New Roman" w:hAnsi="Times New Roman" w:cs="Times New Roman"/>
          <w:sz w:val="26"/>
          <w:szCs w:val="26"/>
        </w:rPr>
        <w:t xml:space="preserve"> Những thực thể có đánh số như “ĐIỀU TRỊ : 2” chính là một shortcut của thực thể “ĐIỀU TRỊ” có nghĩa là cả “ĐIỀU TRỊ” và “ĐIỀU TRỊ : 2” đều biểu diễn duy nhất một thực thể. Để có thể phân chia các ER thành các Module độc lập ta phải làm như vậy để đảm bảo tính đúng đắn</w:t>
      </w:r>
    </w:p>
    <w:p w:rsidR="008B6433" w:rsidRPr="00E60B01" w:rsidRDefault="008B6433" w:rsidP="008B6433">
      <w:pPr>
        <w:pBdr>
          <w:bottom w:val="single" w:sz="6" w:space="0" w:color="auto"/>
        </w:pBdr>
        <w:spacing w:line="360" w:lineRule="auto"/>
        <w:ind w:firstLine="720"/>
        <w:rPr>
          <w:rFonts w:ascii="Times New Roman" w:hAnsi="Times New Roman" w:cs="Times New Roman"/>
          <w:sz w:val="26"/>
          <w:szCs w:val="26"/>
        </w:rPr>
      </w:pPr>
      <w:r w:rsidRPr="00E60B01">
        <w:rPr>
          <w:rFonts w:ascii="Times New Roman" w:hAnsi="Times New Roman" w:cs="Times New Roman"/>
          <w:sz w:val="26"/>
          <w:szCs w:val="26"/>
        </w:rPr>
        <w:t>Toàn bộ hệ thống được chi làm 5 module bao gồm: quản lý động vật, quản lý hồ sơ, quản lý cho ăn, quản lý điều trị, quản lý phân công công việc. Mô hình ER cho quản lý động vật, quản lý hồ sơ và quản lý cho ăn được gộp lại thành một. Mỗi Module còn lại ứng với một Mô hình ER riêng cho Module</w:t>
      </w:r>
    </w:p>
    <w:p w:rsidR="008B6433" w:rsidRPr="008B2B63" w:rsidRDefault="008B6433" w:rsidP="008B2B63">
      <w:pPr>
        <w:spacing w:after="0" w:line="360" w:lineRule="auto"/>
        <w:jc w:val="both"/>
        <w:rPr>
          <w:rFonts w:ascii="Times New Roman" w:hAnsi="Times New Roman" w:cs="Times New Roman"/>
          <w:color w:val="000000" w:themeColor="text1"/>
          <w:sz w:val="26"/>
          <w:szCs w:val="26"/>
        </w:rPr>
      </w:pPr>
    </w:p>
    <w:p w:rsidR="006C4E72" w:rsidRDefault="00412C86" w:rsidP="00532522">
      <w:pPr>
        <w:shd w:val="clear" w:color="auto" w:fill="FEFEFE"/>
        <w:spacing w:after="150" w:line="240" w:lineRule="auto"/>
        <w:outlineLvl w:val="1"/>
        <w:rPr>
          <w:rFonts w:ascii="Times New Roman" w:eastAsia="Times New Roman" w:hAnsi="Times New Roman" w:cs="Times New Roman"/>
          <w:sz w:val="32"/>
          <w:szCs w:val="32"/>
        </w:rPr>
      </w:pPr>
      <w:bookmarkStart w:id="42" w:name="_Toc456034336"/>
      <w:r w:rsidRPr="00017787">
        <w:rPr>
          <w:rFonts w:ascii="Times New Roman" w:eastAsia="Times New Roman" w:hAnsi="Times New Roman" w:cs="Times New Roman"/>
          <w:sz w:val="32"/>
          <w:szCs w:val="32"/>
        </w:rPr>
        <w:t xml:space="preserve">3.2 </w:t>
      </w:r>
      <w:r w:rsidR="006C4E72" w:rsidRPr="00017787">
        <w:rPr>
          <w:rFonts w:ascii="Times New Roman" w:eastAsia="Times New Roman" w:hAnsi="Times New Roman" w:cs="Times New Roman"/>
          <w:sz w:val="32"/>
          <w:szCs w:val="32"/>
        </w:rPr>
        <w:t>Thiết kế dữ liệu</w:t>
      </w:r>
      <w:bookmarkEnd w:id="42"/>
    </w:p>
    <w:p w:rsidR="00B63430" w:rsidRDefault="0031019C" w:rsidP="00B63430">
      <w:pPr>
        <w:shd w:val="clear" w:color="auto" w:fill="FEFEFE"/>
        <w:spacing w:after="150" w:line="240" w:lineRule="auto"/>
        <w:ind w:left="568" w:hanging="284"/>
        <w:outlineLvl w:val="2"/>
        <w:rPr>
          <w:rFonts w:ascii="Times New Roman" w:eastAsia="Times New Roman" w:hAnsi="Times New Roman" w:cs="Times New Roman"/>
          <w:sz w:val="32"/>
          <w:szCs w:val="32"/>
        </w:rPr>
      </w:pPr>
      <w:bookmarkStart w:id="43" w:name="_Toc456034337"/>
      <w:r>
        <w:rPr>
          <w:rFonts w:ascii="Times New Roman" w:eastAsia="Times New Roman" w:hAnsi="Times New Roman" w:cs="Times New Roman"/>
          <w:sz w:val="32"/>
          <w:szCs w:val="32"/>
        </w:rPr>
        <w:t>3.2.1 Sơ đồ SQL Diagram</w:t>
      </w:r>
      <w:bookmarkEnd w:id="43"/>
    </w:p>
    <w:p w:rsidR="00B63430" w:rsidRPr="00B63430" w:rsidRDefault="00B63430" w:rsidP="00B63430">
      <w:pPr>
        <w:shd w:val="clear" w:color="auto" w:fill="FEFEFE"/>
        <w:spacing w:after="150" w:line="240" w:lineRule="auto"/>
        <w:ind w:left="568" w:hanging="284"/>
        <w:rPr>
          <w:rFonts w:ascii="Times New Roman" w:eastAsia="Times New Roman" w:hAnsi="Times New Roman" w:cs="Times New Roman"/>
          <w:sz w:val="32"/>
          <w:szCs w:val="32"/>
        </w:rPr>
      </w:pPr>
    </w:p>
    <w:p w:rsidR="00B63430" w:rsidRPr="00E60B01" w:rsidRDefault="00B63430" w:rsidP="00B63430">
      <w:pPr>
        <w:shd w:val="clear" w:color="auto" w:fill="FEFEFE"/>
        <w:spacing w:after="150" w:line="360" w:lineRule="auto"/>
        <w:ind w:left="568" w:hanging="284"/>
        <w:rPr>
          <w:rFonts w:ascii="Times New Roman" w:eastAsia="Times New Roman" w:hAnsi="Times New Roman" w:cs="Times New Roman"/>
          <w:sz w:val="26"/>
          <w:szCs w:val="26"/>
        </w:rPr>
      </w:pPr>
      <w:r w:rsidRPr="00E60B01">
        <w:rPr>
          <w:rFonts w:ascii="Times New Roman" w:eastAsia="Times New Roman" w:hAnsi="Times New Roman" w:cs="Times New Roman"/>
          <w:noProof/>
          <w:sz w:val="26"/>
          <w:szCs w:val="26"/>
        </w:rPr>
        <w:drawing>
          <wp:inline distT="0" distB="0" distL="0" distR="0" wp14:anchorId="34CC2564" wp14:editId="16C343CC">
            <wp:extent cx="5972175" cy="6985000"/>
            <wp:effectExtent l="0" t="0" r="952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tong the.png"/>
                    <pic:cNvPicPr/>
                  </pic:nvPicPr>
                  <pic:blipFill>
                    <a:blip r:embed="rId48">
                      <a:extLst>
                        <a:ext uri="{28A0092B-C50C-407E-A947-70E740481C1C}">
                          <a14:useLocalDpi xmlns:a14="http://schemas.microsoft.com/office/drawing/2010/main" val="0"/>
                        </a:ext>
                      </a:extLst>
                    </a:blip>
                    <a:stretch>
                      <a:fillRect/>
                    </a:stretch>
                  </pic:blipFill>
                  <pic:spPr>
                    <a:xfrm>
                      <a:off x="0" y="0"/>
                      <a:ext cx="5972175" cy="6985000"/>
                    </a:xfrm>
                    <a:prstGeom prst="rect">
                      <a:avLst/>
                    </a:prstGeom>
                  </pic:spPr>
                </pic:pic>
              </a:graphicData>
            </a:graphic>
          </wp:inline>
        </w:drawing>
      </w:r>
    </w:p>
    <w:p w:rsidR="00B63430" w:rsidRPr="00E60B01" w:rsidRDefault="00B63430" w:rsidP="00B63430">
      <w:pPr>
        <w:spacing w:line="360" w:lineRule="auto"/>
        <w:rPr>
          <w:rFonts w:ascii="Times New Roman" w:hAnsi="Times New Roman" w:cs="Times New Roman"/>
          <w:sz w:val="26"/>
          <w:szCs w:val="26"/>
        </w:rPr>
      </w:pPr>
    </w:p>
    <w:p w:rsidR="00B63430" w:rsidRPr="00E60B01" w:rsidRDefault="00B63430" w:rsidP="00B63430">
      <w:pPr>
        <w:spacing w:line="360" w:lineRule="auto"/>
        <w:rPr>
          <w:rFonts w:ascii="Times New Roman" w:hAnsi="Times New Roman" w:cs="Times New Roman"/>
          <w:sz w:val="26"/>
          <w:szCs w:val="26"/>
        </w:rPr>
      </w:pPr>
      <w:r w:rsidRPr="00E60B01">
        <w:rPr>
          <w:rFonts w:ascii="Times New Roman" w:hAnsi="Times New Roman" w:cs="Times New Roman"/>
          <w:sz w:val="26"/>
          <w:szCs w:val="26"/>
        </w:rPr>
        <w:br w:type="page"/>
      </w:r>
    </w:p>
    <w:p w:rsidR="00B63430" w:rsidRPr="00E60B01" w:rsidRDefault="00B63430" w:rsidP="00B63430">
      <w:pPr>
        <w:spacing w:line="360" w:lineRule="auto"/>
        <w:rPr>
          <w:rFonts w:ascii="Times New Roman" w:hAnsi="Times New Roman" w:cs="Times New Roman"/>
          <w:b/>
          <w:sz w:val="26"/>
          <w:szCs w:val="26"/>
        </w:rPr>
      </w:pPr>
      <w:r w:rsidRPr="00E60B01">
        <w:rPr>
          <w:rFonts w:ascii="Times New Roman" w:hAnsi="Times New Roman" w:cs="Times New Roman"/>
          <w:b/>
          <w:sz w:val="26"/>
          <w:szCs w:val="26"/>
        </w:rPr>
        <w:lastRenderedPageBreak/>
        <w:t>Phân khu quản lý việc cho ăn:</w:t>
      </w:r>
    </w:p>
    <w:p w:rsidR="00B63430" w:rsidRPr="00E60B01" w:rsidRDefault="00B63430" w:rsidP="00B63430">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5C0CB41C" wp14:editId="6E668F8E">
            <wp:extent cx="5972175" cy="429514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han khu cho an.PNG"/>
                    <pic:cNvPicPr/>
                  </pic:nvPicPr>
                  <pic:blipFill>
                    <a:blip r:embed="rId49">
                      <a:extLst>
                        <a:ext uri="{28A0092B-C50C-407E-A947-70E740481C1C}">
                          <a14:useLocalDpi xmlns:a14="http://schemas.microsoft.com/office/drawing/2010/main" val="0"/>
                        </a:ext>
                      </a:extLst>
                    </a:blip>
                    <a:stretch>
                      <a:fillRect/>
                    </a:stretch>
                  </pic:blipFill>
                  <pic:spPr>
                    <a:xfrm>
                      <a:off x="0" y="0"/>
                      <a:ext cx="5972175" cy="4295140"/>
                    </a:xfrm>
                    <a:prstGeom prst="rect">
                      <a:avLst/>
                    </a:prstGeom>
                  </pic:spPr>
                </pic:pic>
              </a:graphicData>
            </a:graphic>
          </wp:inline>
        </w:drawing>
      </w:r>
    </w:p>
    <w:p w:rsidR="00B63430" w:rsidRPr="00E60B01" w:rsidRDefault="00B63430" w:rsidP="00B63430">
      <w:pPr>
        <w:spacing w:line="360" w:lineRule="auto"/>
        <w:rPr>
          <w:rFonts w:ascii="Times New Roman" w:hAnsi="Times New Roman" w:cs="Times New Roman"/>
          <w:sz w:val="26"/>
          <w:szCs w:val="26"/>
        </w:rPr>
      </w:pPr>
      <w:r w:rsidRPr="00E60B01">
        <w:rPr>
          <w:rFonts w:ascii="Times New Roman" w:hAnsi="Times New Roman" w:cs="Times New Roman"/>
          <w:sz w:val="26"/>
          <w:szCs w:val="26"/>
        </w:rPr>
        <w:br w:type="page"/>
      </w:r>
    </w:p>
    <w:p w:rsidR="00B63430" w:rsidRPr="00E60B01" w:rsidRDefault="00B63430" w:rsidP="00B63430">
      <w:pPr>
        <w:spacing w:line="360" w:lineRule="auto"/>
        <w:rPr>
          <w:rFonts w:ascii="Times New Roman" w:hAnsi="Times New Roman" w:cs="Times New Roman"/>
          <w:b/>
          <w:sz w:val="26"/>
          <w:szCs w:val="26"/>
        </w:rPr>
      </w:pPr>
      <w:r w:rsidRPr="00E60B01">
        <w:rPr>
          <w:rFonts w:ascii="Times New Roman" w:hAnsi="Times New Roman" w:cs="Times New Roman"/>
          <w:b/>
          <w:sz w:val="26"/>
          <w:szCs w:val="26"/>
        </w:rPr>
        <w:lastRenderedPageBreak/>
        <w:t>Phân khu quản lý Hồ sơ và Động vật</w:t>
      </w:r>
    </w:p>
    <w:p w:rsidR="00B63430" w:rsidRPr="00E60B01" w:rsidRDefault="00B63430" w:rsidP="00B63430">
      <w:pPr>
        <w:spacing w:line="360" w:lineRule="auto"/>
        <w:rPr>
          <w:rFonts w:ascii="Times New Roman" w:hAnsi="Times New Roman" w:cs="Times New Roman"/>
          <w:sz w:val="26"/>
          <w:szCs w:val="26"/>
        </w:rPr>
      </w:pPr>
      <w:r w:rsidRPr="00E60B01">
        <w:rPr>
          <w:rFonts w:ascii="Times New Roman" w:hAnsi="Times New Roman" w:cs="Times New Roman"/>
          <w:noProof/>
          <w:sz w:val="26"/>
          <w:szCs w:val="26"/>
        </w:rPr>
        <w:drawing>
          <wp:inline distT="0" distB="0" distL="0" distR="0" wp14:anchorId="6F9E1E50" wp14:editId="1FFDDA47">
            <wp:extent cx="5972175" cy="4698365"/>
            <wp:effectExtent l="0" t="0" r="9525"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han khu dong vat va ho so.PNG"/>
                    <pic:cNvPicPr/>
                  </pic:nvPicPr>
                  <pic:blipFill>
                    <a:blip r:embed="rId50">
                      <a:extLst>
                        <a:ext uri="{28A0092B-C50C-407E-A947-70E740481C1C}">
                          <a14:useLocalDpi xmlns:a14="http://schemas.microsoft.com/office/drawing/2010/main" val="0"/>
                        </a:ext>
                      </a:extLst>
                    </a:blip>
                    <a:stretch>
                      <a:fillRect/>
                    </a:stretch>
                  </pic:blipFill>
                  <pic:spPr>
                    <a:xfrm>
                      <a:off x="0" y="0"/>
                      <a:ext cx="5972175" cy="4698365"/>
                    </a:xfrm>
                    <a:prstGeom prst="rect">
                      <a:avLst/>
                    </a:prstGeom>
                  </pic:spPr>
                </pic:pic>
              </a:graphicData>
            </a:graphic>
          </wp:inline>
        </w:drawing>
      </w:r>
    </w:p>
    <w:p w:rsidR="00B63430" w:rsidRDefault="00B63430" w:rsidP="00B63430">
      <w:pPr>
        <w:shd w:val="clear" w:color="auto" w:fill="FEFEFE"/>
        <w:spacing w:after="150" w:line="240" w:lineRule="auto"/>
        <w:ind w:left="568" w:hanging="284"/>
        <w:rPr>
          <w:rFonts w:ascii="Times New Roman" w:eastAsia="Times New Roman" w:hAnsi="Times New Roman" w:cs="Times New Roman"/>
          <w:sz w:val="32"/>
          <w:szCs w:val="32"/>
        </w:rPr>
      </w:pPr>
    </w:p>
    <w:p w:rsidR="000C256A" w:rsidRDefault="001E6658" w:rsidP="000C256A">
      <w:pPr>
        <w:shd w:val="clear" w:color="auto" w:fill="FEFEFE"/>
        <w:spacing w:after="150" w:line="240" w:lineRule="auto"/>
        <w:ind w:left="567" w:hanging="283"/>
        <w:outlineLvl w:val="2"/>
        <w:rPr>
          <w:rFonts w:ascii="Times New Roman" w:eastAsia="Times New Roman" w:hAnsi="Times New Roman" w:cs="Times New Roman"/>
          <w:sz w:val="32"/>
          <w:szCs w:val="32"/>
        </w:rPr>
      </w:pPr>
      <w:bookmarkStart w:id="44" w:name="_Toc456034338"/>
      <w:r>
        <w:rPr>
          <w:rFonts w:ascii="Times New Roman" w:eastAsia="Times New Roman" w:hAnsi="Times New Roman" w:cs="Times New Roman"/>
          <w:sz w:val="32"/>
          <w:szCs w:val="32"/>
        </w:rPr>
        <w:t>3.2.3 Danh sách các bảng dữ liệu</w:t>
      </w:r>
      <w:bookmarkEnd w:id="44"/>
    </w:p>
    <w:p w:rsidR="000C256A" w:rsidRDefault="000C256A" w:rsidP="000C256A">
      <w:pPr>
        <w:shd w:val="clear" w:color="auto" w:fill="FEFEFE"/>
        <w:spacing w:after="150" w:line="360" w:lineRule="auto"/>
        <w:ind w:left="568" w:hanging="284"/>
        <w:rPr>
          <w:rFonts w:ascii="Times New Roman" w:eastAsia="Times New Roman" w:hAnsi="Times New Roman" w:cs="Times New Roman"/>
          <w:sz w:val="26"/>
          <w:szCs w:val="26"/>
        </w:rPr>
      </w:pPr>
    </w:p>
    <w:tbl>
      <w:tblPr>
        <w:tblStyle w:val="TableGrid"/>
        <w:tblW w:w="0" w:type="auto"/>
        <w:tblLook w:val="04A0" w:firstRow="1" w:lastRow="0" w:firstColumn="1" w:lastColumn="0" w:noHBand="0" w:noVBand="1"/>
      </w:tblPr>
      <w:tblGrid>
        <w:gridCol w:w="738"/>
        <w:gridCol w:w="2970"/>
        <w:gridCol w:w="5913"/>
      </w:tblGrid>
      <w:tr w:rsidR="000C256A" w:rsidRPr="005C4556" w:rsidTr="00B93AD4">
        <w:trPr>
          <w:trHeight w:val="539"/>
        </w:trPr>
        <w:tc>
          <w:tcPr>
            <w:tcW w:w="738" w:type="dxa"/>
          </w:tcPr>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STT</w:t>
            </w:r>
          </w:p>
        </w:tc>
        <w:tc>
          <w:tcPr>
            <w:tcW w:w="2970" w:type="dxa"/>
          </w:tcPr>
          <w:p w:rsidR="000C256A" w:rsidRPr="005C4556" w:rsidRDefault="000C256A" w:rsidP="00B93AD4">
            <w:pPr>
              <w:spacing w:line="360" w:lineRule="auto"/>
              <w:jc w:val="center"/>
              <w:rPr>
                <w:rFonts w:ascii="Times New Roman" w:hAnsi="Times New Roman" w:cs="Times New Roman"/>
                <w:b/>
                <w:sz w:val="26"/>
                <w:szCs w:val="26"/>
              </w:rPr>
            </w:pPr>
            <w:r>
              <w:rPr>
                <w:rFonts w:ascii="Times New Roman" w:hAnsi="Times New Roman" w:cs="Times New Roman"/>
                <w:b/>
                <w:sz w:val="26"/>
                <w:szCs w:val="26"/>
              </w:rPr>
              <w:t>TÊN BẢNG</w:t>
            </w:r>
          </w:p>
        </w:tc>
        <w:tc>
          <w:tcPr>
            <w:tcW w:w="5913" w:type="dxa"/>
          </w:tcPr>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THUỘC TÍNH</w:t>
            </w:r>
          </w:p>
        </w:tc>
      </w:tr>
      <w:tr w:rsidR="000C256A" w:rsidRPr="005C4556" w:rsidTr="00B93AD4">
        <w:trPr>
          <w:trHeight w:val="1034"/>
        </w:trPr>
        <w:tc>
          <w:tcPr>
            <w:tcW w:w="9621" w:type="dxa"/>
            <w:gridSpan w:val="3"/>
          </w:tcPr>
          <w:p w:rsidR="000C256A" w:rsidRPr="005C4556" w:rsidRDefault="000C256A" w:rsidP="00B93AD4">
            <w:pPr>
              <w:tabs>
                <w:tab w:val="left" w:pos="1335"/>
              </w:tabs>
              <w:spacing w:line="360" w:lineRule="auto"/>
              <w:rPr>
                <w:rFonts w:ascii="Times New Roman" w:hAnsi="Times New Roman" w:cs="Times New Roman"/>
                <w:b/>
                <w:sz w:val="26"/>
                <w:szCs w:val="26"/>
              </w:rPr>
            </w:pPr>
            <w:r w:rsidRPr="005C4556">
              <w:rPr>
                <w:rFonts w:ascii="Times New Roman" w:hAnsi="Times New Roman" w:cs="Times New Roman"/>
                <w:b/>
                <w:sz w:val="26"/>
                <w:szCs w:val="26"/>
              </w:rPr>
              <w:tab/>
            </w:r>
          </w:p>
          <w:p w:rsidR="000C256A" w:rsidRPr="005C4556" w:rsidRDefault="000C256A" w:rsidP="00B93AD4">
            <w:pPr>
              <w:tabs>
                <w:tab w:val="left" w:pos="1335"/>
              </w:tabs>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PHÂN KHU TRUNG TÂM (ĐỘNG VẬT – HỒ SƠ)</w:t>
            </w:r>
          </w:p>
        </w:tc>
      </w:tr>
      <w:tr w:rsidR="000C256A" w:rsidRPr="005C4556" w:rsidTr="00B93AD4">
        <w:trPr>
          <w:trHeight w:val="836"/>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1</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ĐỘNG VẬT</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động vật, Tên động vật, Mã loại động vật, Mã cha, Mã mẹ, Mã chuồng,...</w:t>
            </w:r>
          </w:p>
        </w:tc>
      </w:tr>
      <w:tr w:rsidR="000C256A" w:rsidRPr="005C4556" w:rsidTr="00B93AD4">
        <w:trPr>
          <w:trHeight w:val="70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2</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CHUỒNG</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 xml:space="preserve">Mã chuồng, Mã loại động vật, Mã Loại chuồng, Số </w:t>
            </w:r>
            <w:r w:rsidRPr="005C4556">
              <w:rPr>
                <w:rFonts w:ascii="Times New Roman" w:hAnsi="Times New Roman" w:cs="Times New Roman"/>
                <w:sz w:val="26"/>
                <w:szCs w:val="26"/>
              </w:rPr>
              <w:lastRenderedPageBreak/>
              <w:t>lượng hiện tại, Số lượng tối đa,...</w:t>
            </w:r>
          </w:p>
        </w:tc>
      </w:tr>
      <w:tr w:rsidR="000C256A" w:rsidRPr="005C4556" w:rsidTr="00B93AD4">
        <w:trPr>
          <w:trHeight w:val="44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lastRenderedPageBreak/>
              <w:t>3</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TYPE</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loại, Loại, Tên, Mô tả,...</w:t>
            </w:r>
          </w:p>
        </w:tc>
      </w:tr>
      <w:tr w:rsidR="000C256A" w:rsidRPr="005C4556" w:rsidTr="00B93AD4">
        <w:trPr>
          <w:trHeight w:val="52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4</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HỒ SƠ</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hồ sơ, Tên hồ sơ, Loại hồ sơ, Mô tả, Nội dung,...</w:t>
            </w:r>
          </w:p>
        </w:tc>
      </w:tr>
      <w:tr w:rsidR="000C256A" w:rsidRPr="005C4556" w:rsidTr="00B93AD4">
        <w:trPr>
          <w:trHeight w:val="44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5</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CHO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cho ăn, Mã chuồng, Mã khẩu phần ăn,...</w:t>
            </w:r>
          </w:p>
        </w:tc>
      </w:tr>
      <w:tr w:rsidR="000C256A" w:rsidRPr="005C4556" w:rsidTr="00B93AD4">
        <w:trPr>
          <w:trHeight w:val="836"/>
        </w:trPr>
        <w:tc>
          <w:tcPr>
            <w:tcW w:w="9621" w:type="dxa"/>
            <w:gridSpan w:val="3"/>
          </w:tcPr>
          <w:p w:rsidR="000C256A" w:rsidRPr="005C4556" w:rsidRDefault="000C256A" w:rsidP="00B93AD4">
            <w:pPr>
              <w:spacing w:line="360" w:lineRule="auto"/>
              <w:jc w:val="center"/>
              <w:rPr>
                <w:rFonts w:ascii="Times New Roman" w:hAnsi="Times New Roman" w:cs="Times New Roman"/>
                <w:b/>
                <w:sz w:val="26"/>
                <w:szCs w:val="26"/>
              </w:rPr>
            </w:pPr>
          </w:p>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PHÂN KHU CHO ĂN</w:t>
            </w:r>
          </w:p>
        </w:tc>
      </w:tr>
      <w:tr w:rsidR="000C256A" w:rsidRPr="005C4556" w:rsidTr="00B93AD4">
        <w:trPr>
          <w:trHeight w:val="494"/>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1</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THỨC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thức ăn, Tên thức ăn, Đơn vị tính,...</w:t>
            </w:r>
          </w:p>
        </w:tc>
      </w:tr>
      <w:tr w:rsidR="000C256A" w:rsidRPr="005C4556" w:rsidTr="00B93AD4">
        <w:trPr>
          <w:trHeight w:val="43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2</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ĐẶT THỰC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đặt, Mã thức ăn, Số lượng,</w:t>
            </w:r>
          </w:p>
        </w:tc>
      </w:tr>
      <w:tr w:rsidR="000C256A" w:rsidRPr="005C4556" w:rsidTr="00B93AD4">
        <w:trPr>
          <w:trHeight w:val="71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3</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XUẤT THỨC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xuất, Mã thức ăn, Số lượng, Ngày xuất,...</w:t>
            </w:r>
          </w:p>
        </w:tc>
      </w:tr>
      <w:tr w:rsidR="000C256A" w:rsidRPr="005C4556" w:rsidTr="00B93AD4">
        <w:trPr>
          <w:trHeight w:val="70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4</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NHẬP THỨC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nhập, Mã thức ăn, Số lượng, Ngày nhập</w:t>
            </w:r>
          </w:p>
        </w:tc>
      </w:tr>
      <w:tr w:rsidR="000C256A" w:rsidRPr="005C4556" w:rsidTr="00B93AD4">
        <w:trPr>
          <w:trHeight w:val="53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5</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KHẨU PHẦN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khẩu phần, Mã loài ĐV, Thời gian ăn,...</w:t>
            </w:r>
          </w:p>
        </w:tc>
      </w:tr>
      <w:tr w:rsidR="000C256A" w:rsidRPr="005C4556" w:rsidTr="00B93AD4">
        <w:trPr>
          <w:trHeight w:val="43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6</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THỰC ĐƠ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thức ăn, Mã khẩu phần, Số lượng,...</w:t>
            </w:r>
          </w:p>
        </w:tc>
      </w:tr>
      <w:tr w:rsidR="000C256A" w:rsidRPr="005C4556" w:rsidTr="00B93AD4">
        <w:trPr>
          <w:trHeight w:val="359"/>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7</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LOÀI ĐỘNG VẬT</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loài, Tên loài,...</w:t>
            </w:r>
          </w:p>
        </w:tc>
      </w:tr>
      <w:tr w:rsidR="000C256A" w:rsidRPr="005C4556" w:rsidTr="00B93AD4">
        <w:trPr>
          <w:trHeight w:val="917"/>
        </w:trPr>
        <w:tc>
          <w:tcPr>
            <w:tcW w:w="9621" w:type="dxa"/>
            <w:gridSpan w:val="3"/>
          </w:tcPr>
          <w:p w:rsidR="000C256A" w:rsidRPr="005C4556" w:rsidRDefault="000C256A" w:rsidP="00B93AD4">
            <w:pPr>
              <w:spacing w:line="360" w:lineRule="auto"/>
              <w:jc w:val="center"/>
              <w:rPr>
                <w:rFonts w:ascii="Times New Roman" w:hAnsi="Times New Roman" w:cs="Times New Roman"/>
                <w:b/>
                <w:sz w:val="26"/>
                <w:szCs w:val="26"/>
              </w:rPr>
            </w:pPr>
          </w:p>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PHÂN KHU CHĂM SÓC SỨC KHỎE</w:t>
            </w:r>
          </w:p>
        </w:tc>
      </w:tr>
      <w:tr w:rsidR="000C256A" w:rsidRPr="005C4556" w:rsidTr="00B93AD4">
        <w:trPr>
          <w:trHeight w:val="512"/>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1</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thuốc, Tên thuốc, Đơn vị tính, Tình trạ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2</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LÔ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lô, Mã thuốc, Ngày sản xuất, Ngày hết hạn, Số lượ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3</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ĐƠN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đơn thuốc, Mã bệnh, Mã thuốc, Số lượng, Mô tả,...</w:t>
            </w:r>
          </w:p>
        </w:tc>
      </w:tr>
      <w:tr w:rsidR="000C256A" w:rsidRPr="005C4556" w:rsidTr="00B93AD4">
        <w:trPr>
          <w:trHeight w:val="61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4</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 xml:space="preserve">BỆNH </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bệnh, Tên bệnh, Thời gian bệnh, Triệu chứ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5</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ĐIỀU TRỊ</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điều trị, Mã bệnh, Mã động vật, Ngày điều trị, Ngày bệnh, Tình trạ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6</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ĐẶT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đặt, Mã thuốc, Số lượng, Tình trạng, Ngày đặt,...</w:t>
            </w:r>
          </w:p>
        </w:tc>
      </w:tr>
      <w:tr w:rsidR="000C256A" w:rsidRPr="005C4556" w:rsidTr="00B93AD4">
        <w:trPr>
          <w:trHeight w:val="584"/>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lastRenderedPageBreak/>
              <w:t>7</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NHẬP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nhập, Số lô, Số lượng, Ngày nhập,...</w:t>
            </w:r>
          </w:p>
        </w:tc>
      </w:tr>
      <w:tr w:rsidR="000C256A" w:rsidRPr="005C4556" w:rsidTr="00B93AD4">
        <w:trPr>
          <w:trHeight w:val="521"/>
        </w:trPr>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8</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IẾU XUẤT THUỐC</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iếu xuất, Số lô, Số Lượng, Ngày nhập,...</w:t>
            </w:r>
          </w:p>
        </w:tc>
      </w:tr>
      <w:tr w:rsidR="000C256A" w:rsidRPr="005C4556" w:rsidTr="00B93AD4">
        <w:trPr>
          <w:trHeight w:val="971"/>
        </w:trPr>
        <w:tc>
          <w:tcPr>
            <w:tcW w:w="9621" w:type="dxa"/>
            <w:gridSpan w:val="3"/>
          </w:tcPr>
          <w:p w:rsidR="000C256A" w:rsidRPr="005C4556" w:rsidRDefault="000C256A" w:rsidP="00B93AD4">
            <w:pPr>
              <w:spacing w:line="360" w:lineRule="auto"/>
              <w:jc w:val="center"/>
              <w:rPr>
                <w:rFonts w:ascii="Times New Roman" w:hAnsi="Times New Roman" w:cs="Times New Roman"/>
                <w:b/>
                <w:sz w:val="26"/>
                <w:szCs w:val="26"/>
              </w:rPr>
            </w:pPr>
          </w:p>
          <w:p w:rsidR="000C256A" w:rsidRPr="005C4556" w:rsidRDefault="000C256A" w:rsidP="00B93AD4">
            <w:pPr>
              <w:spacing w:line="360" w:lineRule="auto"/>
              <w:jc w:val="center"/>
              <w:rPr>
                <w:rFonts w:ascii="Times New Roman" w:hAnsi="Times New Roman" w:cs="Times New Roman"/>
                <w:b/>
                <w:sz w:val="26"/>
                <w:szCs w:val="26"/>
              </w:rPr>
            </w:pPr>
            <w:r w:rsidRPr="005C4556">
              <w:rPr>
                <w:rFonts w:ascii="Times New Roman" w:hAnsi="Times New Roman" w:cs="Times New Roman"/>
                <w:b/>
                <w:sz w:val="26"/>
                <w:szCs w:val="26"/>
              </w:rPr>
              <w:t>PHÂN KHI PHÂN CÔNG CÔNG VIỆC</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1</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NHÂN VIÊ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nhân viên, Loại nhân viên, Tên nhân viên, Giới tính,...</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2</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ÂN CÔNG VỆ SINH</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ân công, Mã nhân viên, Mã chuồng, Mô tả, Ngày làm, Tình trạ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3</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ÂN CÔNG CHO ĂN</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ân công, Mã nhân viên, Mã cho ăn, Ngày cho ăn, Tình trạng,...</w:t>
            </w:r>
          </w:p>
        </w:tc>
      </w:tr>
      <w:tr w:rsidR="000C256A" w:rsidRPr="005C4556" w:rsidTr="00B93AD4">
        <w:tc>
          <w:tcPr>
            <w:tcW w:w="738"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4</w:t>
            </w:r>
          </w:p>
        </w:tc>
        <w:tc>
          <w:tcPr>
            <w:tcW w:w="2970"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PHÂN CÔNG ĐIỀU TRỊ</w:t>
            </w:r>
          </w:p>
        </w:tc>
        <w:tc>
          <w:tcPr>
            <w:tcW w:w="5913" w:type="dxa"/>
          </w:tcPr>
          <w:p w:rsidR="000C256A" w:rsidRPr="005C4556" w:rsidRDefault="000C256A" w:rsidP="00B93AD4">
            <w:pPr>
              <w:spacing w:line="360" w:lineRule="auto"/>
              <w:rPr>
                <w:rFonts w:ascii="Times New Roman" w:hAnsi="Times New Roman" w:cs="Times New Roman"/>
                <w:sz w:val="26"/>
                <w:szCs w:val="26"/>
              </w:rPr>
            </w:pPr>
            <w:r w:rsidRPr="005C4556">
              <w:rPr>
                <w:rFonts w:ascii="Times New Roman" w:hAnsi="Times New Roman" w:cs="Times New Roman"/>
                <w:sz w:val="26"/>
                <w:szCs w:val="26"/>
              </w:rPr>
              <w:t>Mã phân công, Mã nhân viên, Mã điều trị, Mô tả,...</w:t>
            </w:r>
          </w:p>
        </w:tc>
      </w:tr>
    </w:tbl>
    <w:p w:rsidR="000C256A" w:rsidRPr="00017787" w:rsidRDefault="000C256A" w:rsidP="000C256A">
      <w:pPr>
        <w:shd w:val="clear" w:color="auto" w:fill="FEFEFE"/>
        <w:spacing w:after="150" w:line="240" w:lineRule="auto"/>
        <w:ind w:left="568" w:hanging="284"/>
        <w:rPr>
          <w:rFonts w:ascii="Times New Roman" w:eastAsia="Times New Roman" w:hAnsi="Times New Roman" w:cs="Times New Roman"/>
          <w:sz w:val="32"/>
          <w:szCs w:val="32"/>
        </w:rPr>
      </w:pPr>
    </w:p>
    <w:p w:rsidR="0011332B" w:rsidRPr="00017787" w:rsidRDefault="0011332B" w:rsidP="0011332B">
      <w:pPr>
        <w:shd w:val="clear" w:color="auto" w:fill="FEFEFE"/>
        <w:spacing w:after="150" w:line="240" w:lineRule="auto"/>
        <w:outlineLvl w:val="1"/>
        <w:rPr>
          <w:rFonts w:ascii="Times New Roman" w:eastAsia="Times New Roman" w:hAnsi="Times New Roman" w:cs="Times New Roman"/>
          <w:sz w:val="32"/>
          <w:szCs w:val="32"/>
        </w:rPr>
      </w:pPr>
      <w:bookmarkStart w:id="45" w:name="_Toc456034339"/>
      <w:r>
        <w:rPr>
          <w:rFonts w:ascii="Times New Roman" w:eastAsia="Times New Roman" w:hAnsi="Times New Roman" w:cs="Times New Roman"/>
          <w:sz w:val="32"/>
          <w:szCs w:val="32"/>
        </w:rPr>
        <w:t>3.3</w:t>
      </w:r>
      <w:r w:rsidRPr="00017787">
        <w:rPr>
          <w:rFonts w:ascii="Times New Roman" w:eastAsia="Times New Roman" w:hAnsi="Times New Roman" w:cs="Times New Roman"/>
          <w:sz w:val="32"/>
          <w:szCs w:val="32"/>
        </w:rPr>
        <w:t xml:space="preserve"> Thiết kế kiến trúc</w:t>
      </w:r>
      <w:bookmarkEnd w:id="45"/>
    </w:p>
    <w:p w:rsidR="0011332B" w:rsidRPr="009545C4" w:rsidRDefault="0011332B" w:rsidP="0011332B">
      <w:pPr>
        <w:shd w:val="clear" w:color="auto" w:fill="FEFEFE"/>
        <w:spacing w:after="150" w:line="240" w:lineRule="auto"/>
        <w:rPr>
          <w:rFonts w:ascii="Times New Roman" w:eastAsia="Times New Roman" w:hAnsi="Times New Roman" w:cs="Times New Roman"/>
          <w:color w:val="4B4F56"/>
          <w:sz w:val="40"/>
          <w:szCs w:val="40"/>
        </w:rPr>
      </w:pPr>
    </w:p>
    <w:p w:rsidR="006C4E72" w:rsidRDefault="0011332B" w:rsidP="00532522">
      <w:pPr>
        <w:shd w:val="clear" w:color="auto" w:fill="FEFEFE"/>
        <w:spacing w:after="150" w:line="240" w:lineRule="auto"/>
        <w:outlineLvl w:val="1"/>
        <w:rPr>
          <w:rFonts w:ascii="Times New Roman" w:eastAsia="Times New Roman" w:hAnsi="Times New Roman" w:cs="Times New Roman"/>
          <w:sz w:val="32"/>
          <w:szCs w:val="32"/>
        </w:rPr>
      </w:pPr>
      <w:bookmarkStart w:id="46" w:name="_Toc456034340"/>
      <w:r>
        <w:rPr>
          <w:rFonts w:ascii="Times New Roman" w:eastAsia="Times New Roman" w:hAnsi="Times New Roman" w:cs="Times New Roman"/>
          <w:sz w:val="32"/>
          <w:szCs w:val="32"/>
        </w:rPr>
        <w:t>3.4</w:t>
      </w:r>
      <w:r w:rsidR="00412C86" w:rsidRPr="00017787">
        <w:rPr>
          <w:rFonts w:ascii="Times New Roman" w:eastAsia="Times New Roman" w:hAnsi="Times New Roman" w:cs="Times New Roman"/>
          <w:sz w:val="32"/>
          <w:szCs w:val="32"/>
        </w:rPr>
        <w:t xml:space="preserve"> </w:t>
      </w:r>
      <w:r w:rsidR="006C4E72" w:rsidRPr="00017787">
        <w:rPr>
          <w:rFonts w:ascii="Times New Roman" w:eastAsia="Times New Roman" w:hAnsi="Times New Roman" w:cs="Times New Roman"/>
          <w:sz w:val="32"/>
          <w:szCs w:val="32"/>
        </w:rPr>
        <w:t>Thiết kế giao diện</w:t>
      </w:r>
      <w:bookmarkEnd w:id="46"/>
      <w:r w:rsidR="006C4E72" w:rsidRPr="00017787">
        <w:rPr>
          <w:rFonts w:ascii="Times New Roman" w:eastAsia="Times New Roman" w:hAnsi="Times New Roman" w:cs="Times New Roman"/>
          <w:sz w:val="32"/>
          <w:szCs w:val="32"/>
        </w:rPr>
        <w:t xml:space="preserve"> </w:t>
      </w:r>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7" w:name="_Toc456034341"/>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1 Sơ đồ các màn hình</w:t>
      </w:r>
      <w:bookmarkEnd w:id="47"/>
    </w:p>
    <w:p w:rsidR="004E382D" w:rsidRDefault="004E382D" w:rsidP="004E382D">
      <w:pPr>
        <w:shd w:val="clear" w:color="auto" w:fill="FEFEFE"/>
        <w:spacing w:after="150" w:line="240" w:lineRule="auto"/>
        <w:ind w:firstLine="425"/>
        <w:rPr>
          <w:rFonts w:ascii="Times New Roman" w:eastAsia="Times New Roman" w:hAnsi="Times New Roman" w:cs="Times New Roman"/>
          <w:sz w:val="32"/>
          <w:szCs w:val="32"/>
        </w:rPr>
      </w:pPr>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8" w:name="_Toc456034342"/>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2 Danh sách các màn hình</w:t>
      </w:r>
      <w:bookmarkEnd w:id="48"/>
    </w:p>
    <w:p w:rsidR="00982FAB" w:rsidRDefault="00982FAB" w:rsidP="00982FAB">
      <w:pPr>
        <w:shd w:val="clear" w:color="auto" w:fill="FEFEFE"/>
        <w:spacing w:after="150" w:line="240" w:lineRule="auto"/>
        <w:ind w:firstLine="425"/>
        <w:rPr>
          <w:rFonts w:ascii="Times New Roman" w:eastAsia="Times New Roman" w:hAnsi="Times New Roman" w:cs="Times New Roman"/>
          <w:sz w:val="32"/>
          <w:szCs w:val="32"/>
        </w:rPr>
      </w:pPr>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9" w:name="_Toc456034343"/>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3 Mô tả chi tiết mỗi màn hình</w:t>
      </w:r>
      <w:bookmarkEnd w:id="49"/>
    </w:p>
    <w:p w:rsidR="00A75322" w:rsidRDefault="0011332B"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w:t>
      </w:r>
      <w:r w:rsidR="00A75322">
        <w:rPr>
          <w:rFonts w:ascii="Times New Roman" w:eastAsia="Times New Roman" w:hAnsi="Times New Roman" w:cs="Times New Roman"/>
          <w:sz w:val="32"/>
          <w:szCs w:val="32"/>
        </w:rPr>
        <w:t>.3.1 Màn hình</w:t>
      </w:r>
      <w:r w:rsidR="00A442E9">
        <w:rPr>
          <w:rFonts w:ascii="Times New Roman" w:eastAsia="Times New Roman" w:hAnsi="Times New Roman" w:cs="Times New Roman"/>
          <w:sz w:val="32"/>
          <w:szCs w:val="32"/>
        </w:rPr>
        <w:t xml:space="preserve"> chính</w:t>
      </w:r>
    </w:p>
    <w:p w:rsidR="00B35BF8"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111390" w:rsidRDefault="00111390" w:rsidP="00DC7971">
      <w:pPr>
        <w:shd w:val="clear" w:color="auto" w:fill="FEFEFE"/>
        <w:spacing w:after="150" w:line="240" w:lineRule="auto"/>
        <w:ind w:left="851"/>
        <w:outlineLvl w:val="4"/>
        <w:rPr>
          <w:rFonts w:ascii="Times New Roman" w:eastAsia="Times New Roman" w:hAnsi="Times New Roman" w:cs="Times New Roman"/>
          <w:sz w:val="32"/>
          <w:szCs w:val="32"/>
        </w:rPr>
      </w:pPr>
    </w:p>
    <w:p w:rsidR="00ED4770"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111390" w:rsidRDefault="00111390" w:rsidP="00DC7971">
      <w:pPr>
        <w:shd w:val="clear" w:color="auto" w:fill="FEFEFE"/>
        <w:spacing w:after="150" w:line="240" w:lineRule="auto"/>
        <w:ind w:left="851"/>
        <w:outlineLvl w:val="4"/>
        <w:rPr>
          <w:rFonts w:ascii="Times New Roman" w:eastAsia="Times New Roman" w:hAnsi="Times New Roman" w:cs="Times New Roman"/>
          <w:sz w:val="32"/>
          <w:szCs w:val="32"/>
        </w:rPr>
      </w:pPr>
    </w:p>
    <w:p w:rsidR="00ED4770"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A75322" w:rsidRDefault="0011332B"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lastRenderedPageBreak/>
        <w:t>3.4</w:t>
      </w:r>
      <w:r w:rsidR="00A75322">
        <w:rPr>
          <w:rFonts w:ascii="Times New Roman" w:eastAsia="Times New Roman" w:hAnsi="Times New Roman" w:cs="Times New Roman"/>
          <w:sz w:val="32"/>
          <w:szCs w:val="32"/>
        </w:rPr>
        <w:t xml:space="preserve">.3.2 Màn hình </w:t>
      </w:r>
      <w:r w:rsidR="00770887">
        <w:rPr>
          <w:rFonts w:ascii="Times New Roman" w:eastAsia="Times New Roman" w:hAnsi="Times New Roman" w:cs="Times New Roman"/>
          <w:sz w:val="32"/>
          <w:szCs w:val="32"/>
        </w:rPr>
        <w:t>Nhập động vật</w:t>
      </w:r>
    </w:p>
    <w:p w:rsidR="00F61BD0" w:rsidRDefault="007C63A6"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 xml:space="preserve">a. </w:t>
      </w:r>
      <w:r w:rsidR="00F61BD0">
        <w:rPr>
          <w:rFonts w:ascii="Times New Roman" w:eastAsia="Times New Roman" w:hAnsi="Times New Roman" w:cs="Times New Roman"/>
          <w:sz w:val="32"/>
          <w:szCs w:val="32"/>
        </w:rPr>
        <w:t>Chức năng</w:t>
      </w:r>
    </w:p>
    <w:p w:rsidR="00B1318D" w:rsidRDefault="00B1318D" w:rsidP="003A1537">
      <w:pPr>
        <w:shd w:val="clear" w:color="auto" w:fill="FEFEFE"/>
        <w:spacing w:after="150" w:line="240" w:lineRule="auto"/>
        <w:ind w:left="851"/>
        <w:rPr>
          <w:rFonts w:ascii="Times New Roman" w:eastAsia="Times New Roman" w:hAnsi="Times New Roman" w:cs="Times New Roman"/>
          <w:sz w:val="32"/>
          <w:szCs w:val="32"/>
        </w:rPr>
      </w:pP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B1318D" w:rsidRDefault="00B1318D" w:rsidP="003A1537">
      <w:pPr>
        <w:shd w:val="clear" w:color="auto" w:fill="FEFEFE"/>
        <w:spacing w:after="150" w:line="240" w:lineRule="auto"/>
        <w:ind w:left="851"/>
        <w:rPr>
          <w:rFonts w:ascii="Times New Roman" w:eastAsia="Times New Roman" w:hAnsi="Times New Roman" w:cs="Times New Roman"/>
          <w:sz w:val="32"/>
          <w:szCs w:val="32"/>
        </w:rPr>
      </w:pP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B1318D" w:rsidRDefault="00B1318D" w:rsidP="00B1318D">
      <w:pPr>
        <w:shd w:val="clear" w:color="auto" w:fill="FEFEFE"/>
        <w:spacing w:after="150" w:line="240" w:lineRule="auto"/>
        <w:ind w:left="851"/>
        <w:rPr>
          <w:rFonts w:ascii="Times New Roman" w:eastAsia="Times New Roman" w:hAnsi="Times New Roman" w:cs="Times New Roman"/>
          <w:sz w:val="32"/>
          <w:szCs w:val="32"/>
        </w:rPr>
      </w:pP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3 Màn hình Tìm động vật</w:t>
      </w:r>
    </w:p>
    <w:p w:rsidR="00F61BD0" w:rsidRDefault="008C5EE1"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 xml:space="preserve">a. </w:t>
      </w:r>
      <w:r w:rsidR="00F61BD0">
        <w:rPr>
          <w:rFonts w:ascii="Times New Roman" w:eastAsia="Times New Roman" w:hAnsi="Times New Roman" w:cs="Times New Roman"/>
          <w:sz w:val="32"/>
          <w:szCs w:val="32"/>
        </w:rPr>
        <w:t>Chức năng</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4 Màn hình điều trị</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5 Màn hình báo cáo điều trị</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6 Báo cáo thức ăn</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7 Đăng nhập</w:t>
      </w:r>
    </w:p>
    <w:p w:rsidR="00E7736C"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E7736C"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E7736C" w:rsidRPr="00017787"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lastRenderedPageBreak/>
        <w:t>c. Danh sách các biến cố và xử lý màn hình</w:t>
      </w:r>
    </w:p>
    <w:p w:rsidR="006C4E72" w:rsidRDefault="00183FF8" w:rsidP="00A27DD5">
      <w:pPr>
        <w:shd w:val="clear" w:color="auto" w:fill="FEFEFE"/>
        <w:spacing w:after="150" w:line="240" w:lineRule="auto"/>
        <w:jc w:val="center"/>
        <w:outlineLvl w:val="0"/>
        <w:rPr>
          <w:rFonts w:ascii="Times New Roman" w:eastAsia="Times New Roman" w:hAnsi="Times New Roman" w:cs="Times New Roman"/>
          <w:b/>
          <w:color w:val="4F81BD" w:themeColor="accent1"/>
          <w:sz w:val="32"/>
          <w:szCs w:val="32"/>
        </w:rPr>
      </w:pPr>
      <w:bookmarkStart w:id="50" w:name="_Toc456034344"/>
      <w:r w:rsidRPr="00A27DD5">
        <w:rPr>
          <w:rFonts w:ascii="Times New Roman" w:eastAsia="Times New Roman" w:hAnsi="Times New Roman" w:cs="Times New Roman"/>
          <w:b/>
          <w:color w:val="4F81BD" w:themeColor="accent1"/>
          <w:sz w:val="32"/>
          <w:szCs w:val="32"/>
        </w:rPr>
        <w:t>Chương IV:</w:t>
      </w:r>
      <w:r w:rsidR="0015208C" w:rsidRPr="00A27DD5">
        <w:rPr>
          <w:rFonts w:ascii="Times New Roman" w:eastAsia="Times New Roman" w:hAnsi="Times New Roman" w:cs="Times New Roman"/>
          <w:b/>
          <w:color w:val="4F81BD" w:themeColor="accent1"/>
          <w:sz w:val="32"/>
          <w:szCs w:val="32"/>
        </w:rPr>
        <w:t xml:space="preserve"> </w:t>
      </w:r>
      <w:r w:rsidR="00E76F0A">
        <w:rPr>
          <w:rFonts w:ascii="Times New Roman" w:eastAsia="Times New Roman" w:hAnsi="Times New Roman" w:cs="Times New Roman"/>
          <w:b/>
          <w:color w:val="4F81BD" w:themeColor="accent1"/>
          <w:sz w:val="32"/>
          <w:szCs w:val="32"/>
        </w:rPr>
        <w:t>NHẬN XÉT KẾT LUẬN VÀ HƯỚNG PHÁT TRIỂN</w:t>
      </w:r>
      <w:bookmarkEnd w:id="50"/>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1" w:name="_Toc456034345"/>
      <w:r w:rsidRPr="00C16541">
        <w:rPr>
          <w:rFonts w:ascii="Times New Roman" w:eastAsia="Times New Roman" w:hAnsi="Times New Roman" w:cs="Times New Roman"/>
          <w:sz w:val="32"/>
          <w:szCs w:val="32"/>
        </w:rPr>
        <w:t>4.1</w:t>
      </w:r>
      <w:r>
        <w:rPr>
          <w:rFonts w:ascii="Times New Roman" w:eastAsia="Times New Roman" w:hAnsi="Times New Roman" w:cs="Times New Roman"/>
          <w:sz w:val="32"/>
          <w:szCs w:val="32"/>
        </w:rPr>
        <w:t xml:space="preserve"> Nhận xét</w:t>
      </w:r>
      <w:bookmarkEnd w:id="51"/>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2" w:name="_Toc456034346"/>
      <w:r>
        <w:rPr>
          <w:rFonts w:ascii="Times New Roman" w:eastAsia="Times New Roman" w:hAnsi="Times New Roman" w:cs="Times New Roman"/>
          <w:sz w:val="32"/>
          <w:szCs w:val="32"/>
        </w:rPr>
        <w:t>4.2 Kết luận</w:t>
      </w:r>
      <w:bookmarkEnd w:id="52"/>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3" w:name="_Toc456034347"/>
      <w:r>
        <w:rPr>
          <w:rFonts w:ascii="Times New Roman" w:eastAsia="Times New Roman" w:hAnsi="Times New Roman" w:cs="Times New Roman"/>
          <w:sz w:val="32"/>
          <w:szCs w:val="32"/>
        </w:rPr>
        <w:t>4.3 Hướng phát triển</w:t>
      </w:r>
      <w:bookmarkEnd w:id="53"/>
    </w:p>
    <w:p w:rsidR="00C16541" w:rsidRPr="00C16541" w:rsidRDefault="00C16541" w:rsidP="00C16541">
      <w:pPr>
        <w:shd w:val="clear" w:color="auto" w:fill="FEFEFE"/>
        <w:spacing w:after="150" w:line="240" w:lineRule="auto"/>
        <w:outlineLvl w:val="0"/>
        <w:rPr>
          <w:rFonts w:ascii="Times New Roman" w:eastAsia="Times New Roman" w:hAnsi="Times New Roman" w:cs="Times New Roman"/>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sectPr w:rsidR="00C16541" w:rsidRPr="00C16541" w:rsidSect="00A27DD5">
      <w:pgSz w:w="12240" w:h="15840"/>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510E" w:rsidRDefault="00D1510E" w:rsidP="00930703">
      <w:pPr>
        <w:spacing w:after="0" w:line="240" w:lineRule="auto"/>
      </w:pPr>
      <w:r>
        <w:separator/>
      </w:r>
    </w:p>
  </w:endnote>
  <w:endnote w:type="continuationSeparator" w:id="0">
    <w:p w:rsidR="00D1510E" w:rsidRDefault="00D1510E" w:rsidP="009307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234" w:rsidRDefault="00E61234">
    <w:pPr>
      <w:pStyle w:val="Footer"/>
      <w:tabs>
        <w:tab w:val="clear" w:pos="4680"/>
        <w:tab w:val="clear" w:pos="9360"/>
      </w:tabs>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sidR="000B3021">
      <w:rPr>
        <w:caps/>
        <w:noProof/>
        <w:color w:val="4F81BD" w:themeColor="accent1"/>
      </w:rPr>
      <w:t>28</w:t>
    </w:r>
    <w:r>
      <w:rPr>
        <w:caps/>
        <w:noProof/>
        <w:color w:val="4F81BD" w:themeColor="accent1"/>
      </w:rPr>
      <w:fldChar w:fldCharType="end"/>
    </w:r>
  </w:p>
  <w:p w:rsidR="00E61234" w:rsidRDefault="00E6123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4410345"/>
      <w:docPartObj>
        <w:docPartGallery w:val="Page Numbers (Bottom of Page)"/>
        <w:docPartUnique/>
      </w:docPartObj>
    </w:sdtPr>
    <w:sdtEndPr/>
    <w:sdtContent>
      <w:p w:rsidR="00E61234" w:rsidRDefault="00E61234">
        <w:pPr>
          <w:pStyle w:val="Footer"/>
          <w:jc w:val="right"/>
        </w:pPr>
        <w:r>
          <w:fldChar w:fldCharType="begin"/>
        </w:r>
        <w:r>
          <w:instrText xml:space="preserve"> PAGE   \* MERGEFORMAT </w:instrText>
        </w:r>
        <w:r>
          <w:fldChar w:fldCharType="separate"/>
        </w:r>
        <w:r w:rsidR="00D923FC">
          <w:rPr>
            <w:noProof/>
          </w:rPr>
          <w:t>1</w:t>
        </w:r>
        <w:r>
          <w:fldChar w:fldCharType="end"/>
        </w:r>
      </w:p>
    </w:sdtContent>
  </w:sdt>
  <w:p w:rsidR="00E61234" w:rsidRDefault="00E612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510E" w:rsidRDefault="00D1510E" w:rsidP="00930703">
      <w:pPr>
        <w:spacing w:after="0" w:line="240" w:lineRule="auto"/>
      </w:pPr>
      <w:r>
        <w:separator/>
      </w:r>
    </w:p>
  </w:footnote>
  <w:footnote w:type="continuationSeparator" w:id="0">
    <w:p w:rsidR="00D1510E" w:rsidRDefault="00D1510E" w:rsidP="0093070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11.25pt;height:11.25pt" o:bullet="t">
        <v:imagedata r:id="rId1" o:title="mso6E1D"/>
      </v:shape>
    </w:pict>
  </w:numPicBullet>
  <w:abstractNum w:abstractNumId="0" w15:restartNumberingAfterBreak="0">
    <w:nsid w:val="064B2B02"/>
    <w:multiLevelType w:val="hybridMultilevel"/>
    <w:tmpl w:val="65C6CA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673CE2"/>
    <w:multiLevelType w:val="hybridMultilevel"/>
    <w:tmpl w:val="C87017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E515F3"/>
    <w:multiLevelType w:val="multilevel"/>
    <w:tmpl w:val="5F0CDDAC"/>
    <w:lvl w:ilvl="0">
      <w:start w:val="1"/>
      <w:numFmt w:val="decimal"/>
      <w:lvlText w:val="%1."/>
      <w:lvlJc w:val="left"/>
      <w:pPr>
        <w:ind w:left="540" w:hanging="54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368" w:hanging="108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4016" w:hanging="1440"/>
      </w:pPr>
      <w:rPr>
        <w:rFonts w:hint="default"/>
      </w:rPr>
    </w:lvl>
    <w:lvl w:ilvl="5">
      <w:start w:val="1"/>
      <w:numFmt w:val="decimal"/>
      <w:lvlText w:val="%1.%2.%3.%4.%5.%6."/>
      <w:lvlJc w:val="left"/>
      <w:pPr>
        <w:ind w:left="5020" w:hanging="1800"/>
      </w:pPr>
      <w:rPr>
        <w:rFonts w:hint="default"/>
      </w:rPr>
    </w:lvl>
    <w:lvl w:ilvl="6">
      <w:start w:val="1"/>
      <w:numFmt w:val="decimal"/>
      <w:lvlText w:val="%1.%2.%3.%4.%5.%6.%7."/>
      <w:lvlJc w:val="left"/>
      <w:pPr>
        <w:ind w:left="6024" w:hanging="2160"/>
      </w:pPr>
      <w:rPr>
        <w:rFonts w:hint="default"/>
      </w:rPr>
    </w:lvl>
    <w:lvl w:ilvl="7">
      <w:start w:val="1"/>
      <w:numFmt w:val="decimal"/>
      <w:lvlText w:val="%1.%2.%3.%4.%5.%6.%7.%8."/>
      <w:lvlJc w:val="left"/>
      <w:pPr>
        <w:ind w:left="6668" w:hanging="2160"/>
      </w:pPr>
      <w:rPr>
        <w:rFonts w:hint="default"/>
      </w:rPr>
    </w:lvl>
    <w:lvl w:ilvl="8">
      <w:start w:val="1"/>
      <w:numFmt w:val="decimal"/>
      <w:lvlText w:val="%1.%2.%3.%4.%5.%6.%7.%8.%9."/>
      <w:lvlJc w:val="left"/>
      <w:pPr>
        <w:ind w:left="7672" w:hanging="2520"/>
      </w:pPr>
      <w:rPr>
        <w:rFonts w:hint="default"/>
      </w:rPr>
    </w:lvl>
  </w:abstractNum>
  <w:abstractNum w:abstractNumId="3" w15:restartNumberingAfterBreak="0">
    <w:nsid w:val="0D3E266A"/>
    <w:multiLevelType w:val="multilevel"/>
    <w:tmpl w:val="1CD68B3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38D2D51"/>
    <w:multiLevelType w:val="hybridMultilevel"/>
    <w:tmpl w:val="8B78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B4545A"/>
    <w:multiLevelType w:val="hybridMultilevel"/>
    <w:tmpl w:val="C742B7D4"/>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6" w15:restartNumberingAfterBreak="0">
    <w:nsid w:val="2F6C0470"/>
    <w:multiLevelType w:val="hybridMultilevel"/>
    <w:tmpl w:val="C9A8EE3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7262B3"/>
    <w:multiLevelType w:val="hybridMultilevel"/>
    <w:tmpl w:val="1B00283E"/>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303B14"/>
    <w:multiLevelType w:val="hybridMultilevel"/>
    <w:tmpl w:val="44D28A1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3779637E"/>
    <w:multiLevelType w:val="hybridMultilevel"/>
    <w:tmpl w:val="38FA185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3A03530C"/>
    <w:multiLevelType w:val="hybridMultilevel"/>
    <w:tmpl w:val="8530293C"/>
    <w:lvl w:ilvl="0" w:tplc="8F6A5BE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5C00DB"/>
    <w:multiLevelType w:val="hybridMultilevel"/>
    <w:tmpl w:val="18B2D02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2374EE"/>
    <w:multiLevelType w:val="multilevel"/>
    <w:tmpl w:val="645C8572"/>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F7B1E7E"/>
    <w:multiLevelType w:val="hybridMultilevel"/>
    <w:tmpl w:val="156C2A0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49032ADF"/>
    <w:multiLevelType w:val="hybridMultilevel"/>
    <w:tmpl w:val="B91C11D4"/>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575D14"/>
    <w:multiLevelType w:val="hybridMultilevel"/>
    <w:tmpl w:val="B18032B0"/>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F16341D"/>
    <w:multiLevelType w:val="hybridMultilevel"/>
    <w:tmpl w:val="1A8E21E4"/>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36F16B0"/>
    <w:multiLevelType w:val="hybridMultilevel"/>
    <w:tmpl w:val="14D47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D170BBD"/>
    <w:multiLevelType w:val="hybridMultilevel"/>
    <w:tmpl w:val="1B500B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5F5461DC"/>
    <w:multiLevelType w:val="hybridMultilevel"/>
    <w:tmpl w:val="0E7857D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67E86A5C"/>
    <w:multiLevelType w:val="hybridMultilevel"/>
    <w:tmpl w:val="567AE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5E7908"/>
    <w:multiLevelType w:val="hybridMultilevel"/>
    <w:tmpl w:val="F60A67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A823F91"/>
    <w:multiLevelType w:val="hybridMultilevel"/>
    <w:tmpl w:val="AF1EB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2B25785"/>
    <w:multiLevelType w:val="hybridMultilevel"/>
    <w:tmpl w:val="C07E3D8E"/>
    <w:lvl w:ilvl="0" w:tplc="04090013">
      <w:start w:val="1"/>
      <w:numFmt w:val="upperRoman"/>
      <w:lvlText w:val="%1."/>
      <w:lvlJc w:val="right"/>
      <w:pPr>
        <w:ind w:left="1004" w:hanging="360"/>
      </w:pPr>
    </w:lvl>
    <w:lvl w:ilvl="1" w:tplc="04090019">
      <w:start w:val="1"/>
      <w:numFmt w:val="lowerLetter"/>
      <w:lvlText w:val="%2."/>
      <w:lvlJc w:val="left"/>
      <w:pPr>
        <w:ind w:left="1724" w:hanging="360"/>
      </w:pPr>
    </w:lvl>
    <w:lvl w:ilvl="2" w:tplc="0409001B">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4" w15:restartNumberingAfterBreak="0">
    <w:nsid w:val="7A8F0CB5"/>
    <w:multiLevelType w:val="hybridMultilevel"/>
    <w:tmpl w:val="967ED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B8C7D9B"/>
    <w:multiLevelType w:val="multilevel"/>
    <w:tmpl w:val="5F0CDDAC"/>
    <w:lvl w:ilvl="0">
      <w:start w:val="1"/>
      <w:numFmt w:val="decimal"/>
      <w:lvlText w:val="%1."/>
      <w:lvlJc w:val="left"/>
      <w:pPr>
        <w:ind w:left="540" w:hanging="54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368" w:hanging="108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4016" w:hanging="1440"/>
      </w:pPr>
      <w:rPr>
        <w:rFonts w:hint="default"/>
      </w:rPr>
    </w:lvl>
    <w:lvl w:ilvl="5">
      <w:start w:val="1"/>
      <w:numFmt w:val="decimal"/>
      <w:lvlText w:val="%1.%2.%3.%4.%5.%6."/>
      <w:lvlJc w:val="left"/>
      <w:pPr>
        <w:ind w:left="5020" w:hanging="1800"/>
      </w:pPr>
      <w:rPr>
        <w:rFonts w:hint="default"/>
      </w:rPr>
    </w:lvl>
    <w:lvl w:ilvl="6">
      <w:start w:val="1"/>
      <w:numFmt w:val="decimal"/>
      <w:lvlText w:val="%1.%2.%3.%4.%5.%6.%7."/>
      <w:lvlJc w:val="left"/>
      <w:pPr>
        <w:ind w:left="6024" w:hanging="2160"/>
      </w:pPr>
      <w:rPr>
        <w:rFonts w:hint="default"/>
      </w:rPr>
    </w:lvl>
    <w:lvl w:ilvl="7">
      <w:start w:val="1"/>
      <w:numFmt w:val="decimal"/>
      <w:lvlText w:val="%1.%2.%3.%4.%5.%6.%7.%8."/>
      <w:lvlJc w:val="left"/>
      <w:pPr>
        <w:ind w:left="6668" w:hanging="2160"/>
      </w:pPr>
      <w:rPr>
        <w:rFonts w:hint="default"/>
      </w:rPr>
    </w:lvl>
    <w:lvl w:ilvl="8">
      <w:start w:val="1"/>
      <w:numFmt w:val="decimal"/>
      <w:lvlText w:val="%1.%2.%3.%4.%5.%6.%7.%8.%9."/>
      <w:lvlJc w:val="left"/>
      <w:pPr>
        <w:ind w:left="7672" w:hanging="2520"/>
      </w:pPr>
      <w:rPr>
        <w:rFonts w:hint="default"/>
      </w:rPr>
    </w:lvl>
  </w:abstractNum>
  <w:abstractNum w:abstractNumId="26" w15:restartNumberingAfterBreak="0">
    <w:nsid w:val="7F02494C"/>
    <w:multiLevelType w:val="hybridMultilevel"/>
    <w:tmpl w:val="474C9DCC"/>
    <w:lvl w:ilvl="0" w:tplc="A0E6075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4"/>
  </w:num>
  <w:num w:numId="3">
    <w:abstractNumId w:val="16"/>
  </w:num>
  <w:num w:numId="4">
    <w:abstractNumId w:val="1"/>
  </w:num>
  <w:num w:numId="5">
    <w:abstractNumId w:val="23"/>
  </w:num>
  <w:num w:numId="6">
    <w:abstractNumId w:val="5"/>
  </w:num>
  <w:num w:numId="7">
    <w:abstractNumId w:val="0"/>
  </w:num>
  <w:num w:numId="8">
    <w:abstractNumId w:val="26"/>
  </w:num>
  <w:num w:numId="9">
    <w:abstractNumId w:val="19"/>
  </w:num>
  <w:num w:numId="10">
    <w:abstractNumId w:val="17"/>
  </w:num>
  <w:num w:numId="11">
    <w:abstractNumId w:val="8"/>
  </w:num>
  <w:num w:numId="12">
    <w:abstractNumId w:val="21"/>
  </w:num>
  <w:num w:numId="13">
    <w:abstractNumId w:val="20"/>
  </w:num>
  <w:num w:numId="14">
    <w:abstractNumId w:val="11"/>
  </w:num>
  <w:num w:numId="15">
    <w:abstractNumId w:val="6"/>
  </w:num>
  <w:num w:numId="16">
    <w:abstractNumId w:val="22"/>
  </w:num>
  <w:num w:numId="17">
    <w:abstractNumId w:val="24"/>
  </w:num>
  <w:num w:numId="18">
    <w:abstractNumId w:val="2"/>
  </w:num>
  <w:num w:numId="19">
    <w:abstractNumId w:val="25"/>
  </w:num>
  <w:num w:numId="20">
    <w:abstractNumId w:val="3"/>
  </w:num>
  <w:num w:numId="21">
    <w:abstractNumId w:val="10"/>
  </w:num>
  <w:num w:numId="22">
    <w:abstractNumId w:val="4"/>
  </w:num>
  <w:num w:numId="23">
    <w:abstractNumId w:val="15"/>
  </w:num>
  <w:num w:numId="24">
    <w:abstractNumId w:val="13"/>
  </w:num>
  <w:num w:numId="25">
    <w:abstractNumId w:val="18"/>
  </w:num>
  <w:num w:numId="26">
    <w:abstractNumId w:val="9"/>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79E1"/>
    <w:rsid w:val="00005396"/>
    <w:rsid w:val="00006490"/>
    <w:rsid w:val="000100EF"/>
    <w:rsid w:val="00017787"/>
    <w:rsid w:val="000421A2"/>
    <w:rsid w:val="00062898"/>
    <w:rsid w:val="00074558"/>
    <w:rsid w:val="00077AF3"/>
    <w:rsid w:val="00080A61"/>
    <w:rsid w:val="00081C2F"/>
    <w:rsid w:val="00094A81"/>
    <w:rsid w:val="00095D6C"/>
    <w:rsid w:val="000B27FC"/>
    <w:rsid w:val="000B3021"/>
    <w:rsid w:val="000B7BB2"/>
    <w:rsid w:val="000C256A"/>
    <w:rsid w:val="000C4D6D"/>
    <w:rsid w:val="000D4F0F"/>
    <w:rsid w:val="000F46FD"/>
    <w:rsid w:val="00102FD6"/>
    <w:rsid w:val="00111390"/>
    <w:rsid w:val="0011332B"/>
    <w:rsid w:val="0012493E"/>
    <w:rsid w:val="00126C2C"/>
    <w:rsid w:val="00145CF4"/>
    <w:rsid w:val="0015208C"/>
    <w:rsid w:val="001571C8"/>
    <w:rsid w:val="00161D54"/>
    <w:rsid w:val="00163690"/>
    <w:rsid w:val="0016672C"/>
    <w:rsid w:val="00171941"/>
    <w:rsid w:val="00183FF8"/>
    <w:rsid w:val="00190135"/>
    <w:rsid w:val="001903E0"/>
    <w:rsid w:val="00193CAC"/>
    <w:rsid w:val="00197FC1"/>
    <w:rsid w:val="001A2A65"/>
    <w:rsid w:val="001E6658"/>
    <w:rsid w:val="001F57F1"/>
    <w:rsid w:val="002024F4"/>
    <w:rsid w:val="00203594"/>
    <w:rsid w:val="00234305"/>
    <w:rsid w:val="0024513E"/>
    <w:rsid w:val="00245B1D"/>
    <w:rsid w:val="00245E97"/>
    <w:rsid w:val="0025048E"/>
    <w:rsid w:val="0028514C"/>
    <w:rsid w:val="00286EBA"/>
    <w:rsid w:val="002A1353"/>
    <w:rsid w:val="002B6B30"/>
    <w:rsid w:val="002C2F35"/>
    <w:rsid w:val="002D1F42"/>
    <w:rsid w:val="002E478E"/>
    <w:rsid w:val="002E7C27"/>
    <w:rsid w:val="0031019C"/>
    <w:rsid w:val="00316176"/>
    <w:rsid w:val="00320506"/>
    <w:rsid w:val="00320FB2"/>
    <w:rsid w:val="003212EA"/>
    <w:rsid w:val="003311D8"/>
    <w:rsid w:val="003342BF"/>
    <w:rsid w:val="0034003F"/>
    <w:rsid w:val="00345275"/>
    <w:rsid w:val="00357A27"/>
    <w:rsid w:val="00361703"/>
    <w:rsid w:val="003627FC"/>
    <w:rsid w:val="00370162"/>
    <w:rsid w:val="00376172"/>
    <w:rsid w:val="003807FF"/>
    <w:rsid w:val="003905BC"/>
    <w:rsid w:val="003979E1"/>
    <w:rsid w:val="003A0168"/>
    <w:rsid w:val="003A1537"/>
    <w:rsid w:val="003B422B"/>
    <w:rsid w:val="003B6534"/>
    <w:rsid w:val="003C1B47"/>
    <w:rsid w:val="003C4D97"/>
    <w:rsid w:val="003D345B"/>
    <w:rsid w:val="003E48B2"/>
    <w:rsid w:val="003F089B"/>
    <w:rsid w:val="004022EB"/>
    <w:rsid w:val="00412C86"/>
    <w:rsid w:val="0042325A"/>
    <w:rsid w:val="0043568F"/>
    <w:rsid w:val="0044055D"/>
    <w:rsid w:val="004572B3"/>
    <w:rsid w:val="00464288"/>
    <w:rsid w:val="00470050"/>
    <w:rsid w:val="00470696"/>
    <w:rsid w:val="00495F68"/>
    <w:rsid w:val="004A2E02"/>
    <w:rsid w:val="004B1466"/>
    <w:rsid w:val="004B22CD"/>
    <w:rsid w:val="004B600B"/>
    <w:rsid w:val="004C1FE3"/>
    <w:rsid w:val="004C2426"/>
    <w:rsid w:val="004C5EA3"/>
    <w:rsid w:val="004C729C"/>
    <w:rsid w:val="004E1F9F"/>
    <w:rsid w:val="004E382D"/>
    <w:rsid w:val="004F0D8C"/>
    <w:rsid w:val="0050599F"/>
    <w:rsid w:val="00517A5F"/>
    <w:rsid w:val="0052126B"/>
    <w:rsid w:val="00532522"/>
    <w:rsid w:val="00534C94"/>
    <w:rsid w:val="005620D8"/>
    <w:rsid w:val="005815DB"/>
    <w:rsid w:val="00584AC9"/>
    <w:rsid w:val="005860A3"/>
    <w:rsid w:val="00590210"/>
    <w:rsid w:val="005B2F64"/>
    <w:rsid w:val="005B6F7A"/>
    <w:rsid w:val="005C04E6"/>
    <w:rsid w:val="005D03EB"/>
    <w:rsid w:val="005D28DB"/>
    <w:rsid w:val="005D6067"/>
    <w:rsid w:val="005E3B49"/>
    <w:rsid w:val="005E507C"/>
    <w:rsid w:val="005E621A"/>
    <w:rsid w:val="005F6CE5"/>
    <w:rsid w:val="0061100D"/>
    <w:rsid w:val="00615E4A"/>
    <w:rsid w:val="00624297"/>
    <w:rsid w:val="00635EC5"/>
    <w:rsid w:val="00661C7B"/>
    <w:rsid w:val="00676A0D"/>
    <w:rsid w:val="00685640"/>
    <w:rsid w:val="00693A7B"/>
    <w:rsid w:val="00696F88"/>
    <w:rsid w:val="006973DE"/>
    <w:rsid w:val="006A6D7E"/>
    <w:rsid w:val="006B0C90"/>
    <w:rsid w:val="006B12A2"/>
    <w:rsid w:val="006B6B50"/>
    <w:rsid w:val="006C0C7D"/>
    <w:rsid w:val="006C4B12"/>
    <w:rsid w:val="006C4E72"/>
    <w:rsid w:val="006C5001"/>
    <w:rsid w:val="006D0A36"/>
    <w:rsid w:val="006E60D0"/>
    <w:rsid w:val="006E7020"/>
    <w:rsid w:val="006F13A7"/>
    <w:rsid w:val="006F20DF"/>
    <w:rsid w:val="00703228"/>
    <w:rsid w:val="00713101"/>
    <w:rsid w:val="00726DE0"/>
    <w:rsid w:val="00770887"/>
    <w:rsid w:val="00774791"/>
    <w:rsid w:val="00774D7E"/>
    <w:rsid w:val="00775814"/>
    <w:rsid w:val="00781480"/>
    <w:rsid w:val="00795373"/>
    <w:rsid w:val="007A551B"/>
    <w:rsid w:val="007B2A10"/>
    <w:rsid w:val="007B4B47"/>
    <w:rsid w:val="007C63A6"/>
    <w:rsid w:val="007E6429"/>
    <w:rsid w:val="008418BD"/>
    <w:rsid w:val="008425C8"/>
    <w:rsid w:val="00851085"/>
    <w:rsid w:val="00863CEF"/>
    <w:rsid w:val="00867312"/>
    <w:rsid w:val="0087107E"/>
    <w:rsid w:val="008908F1"/>
    <w:rsid w:val="00897F5F"/>
    <w:rsid w:val="008A1396"/>
    <w:rsid w:val="008A5F1F"/>
    <w:rsid w:val="008A7A0A"/>
    <w:rsid w:val="008B2B63"/>
    <w:rsid w:val="008B39DB"/>
    <w:rsid w:val="008B5FF3"/>
    <w:rsid w:val="008B6433"/>
    <w:rsid w:val="008B6F0D"/>
    <w:rsid w:val="008C33D1"/>
    <w:rsid w:val="008C5EE1"/>
    <w:rsid w:val="008E4163"/>
    <w:rsid w:val="008E6E94"/>
    <w:rsid w:val="008F29D8"/>
    <w:rsid w:val="0090560C"/>
    <w:rsid w:val="00915F3F"/>
    <w:rsid w:val="00916E9E"/>
    <w:rsid w:val="00925722"/>
    <w:rsid w:val="00930703"/>
    <w:rsid w:val="00936CFE"/>
    <w:rsid w:val="00940270"/>
    <w:rsid w:val="00945AB8"/>
    <w:rsid w:val="009545C4"/>
    <w:rsid w:val="00957EF4"/>
    <w:rsid w:val="00960997"/>
    <w:rsid w:val="009806C4"/>
    <w:rsid w:val="00982FAB"/>
    <w:rsid w:val="0099626D"/>
    <w:rsid w:val="009B5F91"/>
    <w:rsid w:val="009C25B3"/>
    <w:rsid w:val="009C3CE5"/>
    <w:rsid w:val="009D03DA"/>
    <w:rsid w:val="009D0A2D"/>
    <w:rsid w:val="009E1FEF"/>
    <w:rsid w:val="009F6588"/>
    <w:rsid w:val="00A12CE1"/>
    <w:rsid w:val="00A27DD5"/>
    <w:rsid w:val="00A41DCC"/>
    <w:rsid w:val="00A442E9"/>
    <w:rsid w:val="00A52132"/>
    <w:rsid w:val="00A65E14"/>
    <w:rsid w:val="00A75322"/>
    <w:rsid w:val="00A8134A"/>
    <w:rsid w:val="00A817EE"/>
    <w:rsid w:val="00A903FB"/>
    <w:rsid w:val="00A93307"/>
    <w:rsid w:val="00AA1623"/>
    <w:rsid w:val="00AA5D36"/>
    <w:rsid w:val="00AC43DD"/>
    <w:rsid w:val="00AD2D95"/>
    <w:rsid w:val="00AD4136"/>
    <w:rsid w:val="00AE45CA"/>
    <w:rsid w:val="00AE4758"/>
    <w:rsid w:val="00AF19E0"/>
    <w:rsid w:val="00B04276"/>
    <w:rsid w:val="00B1318D"/>
    <w:rsid w:val="00B16284"/>
    <w:rsid w:val="00B22A82"/>
    <w:rsid w:val="00B31A2B"/>
    <w:rsid w:val="00B35BF8"/>
    <w:rsid w:val="00B36D47"/>
    <w:rsid w:val="00B40545"/>
    <w:rsid w:val="00B47336"/>
    <w:rsid w:val="00B63430"/>
    <w:rsid w:val="00B80B9B"/>
    <w:rsid w:val="00B913CC"/>
    <w:rsid w:val="00BA2B7E"/>
    <w:rsid w:val="00BA68BA"/>
    <w:rsid w:val="00BB5859"/>
    <w:rsid w:val="00BB6B93"/>
    <w:rsid w:val="00BE3675"/>
    <w:rsid w:val="00C04FA8"/>
    <w:rsid w:val="00C07E66"/>
    <w:rsid w:val="00C10521"/>
    <w:rsid w:val="00C16541"/>
    <w:rsid w:val="00C21955"/>
    <w:rsid w:val="00C27CE8"/>
    <w:rsid w:val="00C42129"/>
    <w:rsid w:val="00C54C8F"/>
    <w:rsid w:val="00C66A28"/>
    <w:rsid w:val="00C716F9"/>
    <w:rsid w:val="00C74FA6"/>
    <w:rsid w:val="00C7767B"/>
    <w:rsid w:val="00C858DF"/>
    <w:rsid w:val="00C94DF1"/>
    <w:rsid w:val="00CA1BF7"/>
    <w:rsid w:val="00CC0634"/>
    <w:rsid w:val="00CD6367"/>
    <w:rsid w:val="00CD73F6"/>
    <w:rsid w:val="00CE1E78"/>
    <w:rsid w:val="00CE5E05"/>
    <w:rsid w:val="00CE6793"/>
    <w:rsid w:val="00CF44DB"/>
    <w:rsid w:val="00D1510E"/>
    <w:rsid w:val="00D47AAC"/>
    <w:rsid w:val="00D52808"/>
    <w:rsid w:val="00D6014C"/>
    <w:rsid w:val="00D6278F"/>
    <w:rsid w:val="00D644ED"/>
    <w:rsid w:val="00D800C4"/>
    <w:rsid w:val="00D923FC"/>
    <w:rsid w:val="00DB108F"/>
    <w:rsid w:val="00DB109E"/>
    <w:rsid w:val="00DC7971"/>
    <w:rsid w:val="00DE00FD"/>
    <w:rsid w:val="00DE0458"/>
    <w:rsid w:val="00DF1B16"/>
    <w:rsid w:val="00DF643D"/>
    <w:rsid w:val="00DF68CF"/>
    <w:rsid w:val="00E06A01"/>
    <w:rsid w:val="00E37CB0"/>
    <w:rsid w:val="00E43172"/>
    <w:rsid w:val="00E61234"/>
    <w:rsid w:val="00E66292"/>
    <w:rsid w:val="00E67179"/>
    <w:rsid w:val="00E76F0A"/>
    <w:rsid w:val="00E7736C"/>
    <w:rsid w:val="00E818B2"/>
    <w:rsid w:val="00EA20AC"/>
    <w:rsid w:val="00EA376F"/>
    <w:rsid w:val="00EA37DD"/>
    <w:rsid w:val="00EA787A"/>
    <w:rsid w:val="00EC1D18"/>
    <w:rsid w:val="00EC2823"/>
    <w:rsid w:val="00EC4282"/>
    <w:rsid w:val="00EC56F2"/>
    <w:rsid w:val="00ED4770"/>
    <w:rsid w:val="00EE1CEF"/>
    <w:rsid w:val="00EF0D36"/>
    <w:rsid w:val="00F20664"/>
    <w:rsid w:val="00F22B9F"/>
    <w:rsid w:val="00F47806"/>
    <w:rsid w:val="00F61BD0"/>
    <w:rsid w:val="00F808EE"/>
    <w:rsid w:val="00F936AD"/>
    <w:rsid w:val="00F93FBD"/>
    <w:rsid w:val="00F96981"/>
    <w:rsid w:val="00FA2DB3"/>
    <w:rsid w:val="00FB4236"/>
    <w:rsid w:val="00FC1565"/>
    <w:rsid w:val="00FC6C8A"/>
    <w:rsid w:val="00FD25F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E3EC89-E323-4790-8A04-4A986A1DE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27DD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CE6793"/>
    <w:pPr>
      <w:keepNext/>
      <w:keepLines/>
      <w:spacing w:before="40" w:after="0" w:line="259" w:lineRule="auto"/>
      <w:outlineLvl w:val="1"/>
    </w:pPr>
    <w:rPr>
      <w:rFonts w:asciiTheme="majorHAnsi" w:eastAsiaTheme="majorEastAsia" w:hAnsiTheme="majorHAnsi" w:cstheme="majorBidi"/>
      <w:color w:val="365F91" w:themeColor="accent1" w:themeShade="BF"/>
      <w:sz w:val="26"/>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5yl5">
    <w:name w:val="_5yl5"/>
    <w:basedOn w:val="DefaultParagraphFont"/>
    <w:rsid w:val="00203594"/>
  </w:style>
  <w:style w:type="paragraph" w:styleId="IntenseQuote">
    <w:name w:val="Intense Quote"/>
    <w:basedOn w:val="Normal"/>
    <w:next w:val="Normal"/>
    <w:link w:val="IntenseQuoteChar"/>
    <w:uiPriority w:val="30"/>
    <w:qFormat/>
    <w:rsid w:val="00916E9E"/>
    <w:pPr>
      <w:pBdr>
        <w:bottom w:val="single" w:sz="4" w:space="4" w:color="2DA2BF"/>
      </w:pBdr>
      <w:spacing w:before="200" w:after="280"/>
      <w:ind w:left="936" w:right="936"/>
    </w:pPr>
    <w:rPr>
      <w:rFonts w:ascii="Arial" w:eastAsia="Times New Roman" w:hAnsi="Arial" w:cs="Times New Roman"/>
      <w:b/>
      <w:bCs/>
      <w:i/>
      <w:iCs/>
      <w:color w:val="2DA2BF"/>
      <w:sz w:val="26"/>
    </w:rPr>
  </w:style>
  <w:style w:type="character" w:customStyle="1" w:styleId="IntenseQuoteChar">
    <w:name w:val="Intense Quote Char"/>
    <w:basedOn w:val="DefaultParagraphFont"/>
    <w:link w:val="IntenseQuote"/>
    <w:uiPriority w:val="30"/>
    <w:rsid w:val="00916E9E"/>
    <w:rPr>
      <w:rFonts w:ascii="Arial" w:eastAsia="Times New Roman" w:hAnsi="Arial" w:cs="Times New Roman"/>
      <w:b/>
      <w:bCs/>
      <w:i/>
      <w:iCs/>
      <w:color w:val="2DA2BF"/>
      <w:sz w:val="26"/>
    </w:rPr>
  </w:style>
  <w:style w:type="character" w:customStyle="1" w:styleId="Heading2Char">
    <w:name w:val="Heading 2 Char"/>
    <w:basedOn w:val="DefaultParagraphFont"/>
    <w:link w:val="Heading2"/>
    <w:uiPriority w:val="9"/>
    <w:rsid w:val="00CE6793"/>
    <w:rPr>
      <w:rFonts w:asciiTheme="majorHAnsi" w:eastAsiaTheme="majorEastAsia" w:hAnsiTheme="majorHAnsi" w:cstheme="majorBidi"/>
      <w:color w:val="365F91" w:themeColor="accent1" w:themeShade="BF"/>
      <w:sz w:val="26"/>
      <w:szCs w:val="26"/>
      <w:lang w:eastAsia="ja-JP"/>
    </w:rPr>
  </w:style>
  <w:style w:type="character" w:customStyle="1" w:styleId="uficommentbody">
    <w:name w:val="uficommentbody"/>
    <w:basedOn w:val="DefaultParagraphFont"/>
    <w:rsid w:val="00CE6793"/>
  </w:style>
  <w:style w:type="paragraph" w:styleId="ListParagraph">
    <w:name w:val="List Paragraph"/>
    <w:basedOn w:val="Normal"/>
    <w:uiPriority w:val="34"/>
    <w:qFormat/>
    <w:rsid w:val="00CE6793"/>
    <w:pPr>
      <w:spacing w:after="160" w:line="259" w:lineRule="auto"/>
      <w:ind w:left="720"/>
      <w:contextualSpacing/>
    </w:pPr>
    <w:rPr>
      <w:rFonts w:eastAsiaTheme="minorEastAsia"/>
      <w:lang w:eastAsia="ja-JP"/>
    </w:rPr>
  </w:style>
  <w:style w:type="paragraph" w:styleId="NoSpacing">
    <w:name w:val="No Spacing"/>
    <w:uiPriority w:val="1"/>
    <w:qFormat/>
    <w:rsid w:val="00CE6793"/>
    <w:pPr>
      <w:spacing w:after="0" w:line="240" w:lineRule="auto"/>
    </w:pPr>
  </w:style>
  <w:style w:type="paragraph" w:styleId="Header">
    <w:name w:val="header"/>
    <w:basedOn w:val="Normal"/>
    <w:link w:val="HeaderChar"/>
    <w:uiPriority w:val="99"/>
    <w:unhideWhenUsed/>
    <w:rsid w:val="009307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930703"/>
  </w:style>
  <w:style w:type="paragraph" w:styleId="Footer">
    <w:name w:val="footer"/>
    <w:basedOn w:val="Normal"/>
    <w:link w:val="FooterChar"/>
    <w:uiPriority w:val="99"/>
    <w:unhideWhenUsed/>
    <w:rsid w:val="009307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30703"/>
  </w:style>
  <w:style w:type="character" w:customStyle="1" w:styleId="Heading1Char">
    <w:name w:val="Heading 1 Char"/>
    <w:basedOn w:val="DefaultParagraphFont"/>
    <w:link w:val="Heading1"/>
    <w:uiPriority w:val="9"/>
    <w:rsid w:val="00A27DD5"/>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A27DD5"/>
    <w:pPr>
      <w:spacing w:line="259" w:lineRule="auto"/>
      <w:outlineLvl w:val="9"/>
    </w:pPr>
  </w:style>
  <w:style w:type="paragraph" w:styleId="TOC1">
    <w:name w:val="toc 1"/>
    <w:basedOn w:val="Normal"/>
    <w:next w:val="Normal"/>
    <w:autoRedefine/>
    <w:uiPriority w:val="39"/>
    <w:unhideWhenUsed/>
    <w:rsid w:val="00A27DD5"/>
    <w:pPr>
      <w:spacing w:after="100"/>
    </w:pPr>
  </w:style>
  <w:style w:type="paragraph" w:styleId="TOC2">
    <w:name w:val="toc 2"/>
    <w:basedOn w:val="Normal"/>
    <w:next w:val="Normal"/>
    <w:autoRedefine/>
    <w:uiPriority w:val="39"/>
    <w:unhideWhenUsed/>
    <w:rsid w:val="00A27DD5"/>
    <w:pPr>
      <w:spacing w:after="100"/>
      <w:ind w:left="220"/>
    </w:pPr>
  </w:style>
  <w:style w:type="paragraph" w:styleId="TOC3">
    <w:name w:val="toc 3"/>
    <w:basedOn w:val="Normal"/>
    <w:next w:val="Normal"/>
    <w:autoRedefine/>
    <w:uiPriority w:val="39"/>
    <w:unhideWhenUsed/>
    <w:rsid w:val="00A27DD5"/>
    <w:pPr>
      <w:spacing w:after="100"/>
      <w:ind w:left="440"/>
    </w:pPr>
  </w:style>
  <w:style w:type="character" w:styleId="Hyperlink">
    <w:name w:val="Hyperlink"/>
    <w:basedOn w:val="DefaultParagraphFont"/>
    <w:uiPriority w:val="99"/>
    <w:unhideWhenUsed/>
    <w:rsid w:val="00A27DD5"/>
    <w:rPr>
      <w:color w:val="0000FF" w:themeColor="hyperlink"/>
      <w:u w:val="single"/>
    </w:rPr>
  </w:style>
  <w:style w:type="table" w:styleId="TableGrid">
    <w:name w:val="Table Grid"/>
    <w:basedOn w:val="TableNormal"/>
    <w:uiPriority w:val="59"/>
    <w:rsid w:val="003C1B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07075">
      <w:bodyDiv w:val="1"/>
      <w:marLeft w:val="0"/>
      <w:marRight w:val="0"/>
      <w:marTop w:val="0"/>
      <w:marBottom w:val="0"/>
      <w:divBdr>
        <w:top w:val="none" w:sz="0" w:space="0" w:color="auto"/>
        <w:left w:val="none" w:sz="0" w:space="0" w:color="auto"/>
        <w:bottom w:val="none" w:sz="0" w:space="0" w:color="auto"/>
        <w:right w:val="none" w:sz="0" w:space="0" w:color="auto"/>
      </w:divBdr>
      <w:divsChild>
        <w:div w:id="902568859">
          <w:marLeft w:val="120"/>
          <w:marRight w:val="120"/>
          <w:marTop w:val="150"/>
          <w:marBottom w:val="150"/>
          <w:divBdr>
            <w:top w:val="none" w:sz="0" w:space="0" w:color="auto"/>
            <w:left w:val="none" w:sz="0" w:space="0" w:color="auto"/>
            <w:bottom w:val="none" w:sz="0" w:space="0" w:color="auto"/>
            <w:right w:val="none" w:sz="0" w:space="0" w:color="auto"/>
          </w:divBdr>
          <w:divsChild>
            <w:div w:id="1229416457">
              <w:marLeft w:val="0"/>
              <w:marRight w:val="0"/>
              <w:marTop w:val="0"/>
              <w:marBottom w:val="0"/>
              <w:divBdr>
                <w:top w:val="none" w:sz="0" w:space="0" w:color="auto"/>
                <w:left w:val="none" w:sz="0" w:space="0" w:color="auto"/>
                <w:bottom w:val="none" w:sz="0" w:space="0" w:color="auto"/>
                <w:right w:val="none" w:sz="0" w:space="0" w:color="auto"/>
              </w:divBdr>
              <w:divsChild>
                <w:div w:id="2071731324">
                  <w:marLeft w:val="540"/>
                  <w:marRight w:val="0"/>
                  <w:marTop w:val="0"/>
                  <w:marBottom w:val="0"/>
                  <w:divBdr>
                    <w:top w:val="none" w:sz="0" w:space="0" w:color="auto"/>
                    <w:left w:val="none" w:sz="0" w:space="0" w:color="auto"/>
                    <w:bottom w:val="none" w:sz="0" w:space="0" w:color="auto"/>
                    <w:right w:val="none" w:sz="0" w:space="0" w:color="auto"/>
                  </w:divBdr>
                  <w:divsChild>
                    <w:div w:id="1487210673">
                      <w:marLeft w:val="0"/>
                      <w:marRight w:val="0"/>
                      <w:marTop w:val="0"/>
                      <w:marBottom w:val="0"/>
                      <w:divBdr>
                        <w:top w:val="none" w:sz="0" w:space="0" w:color="auto"/>
                        <w:left w:val="none" w:sz="0" w:space="0" w:color="auto"/>
                        <w:bottom w:val="none" w:sz="0" w:space="0" w:color="auto"/>
                        <w:right w:val="none" w:sz="0" w:space="0" w:color="auto"/>
                      </w:divBdr>
                      <w:divsChild>
                        <w:div w:id="1424763906">
                          <w:marLeft w:val="0"/>
                          <w:marRight w:val="0"/>
                          <w:marTop w:val="0"/>
                          <w:marBottom w:val="0"/>
                          <w:divBdr>
                            <w:top w:val="single" w:sz="6" w:space="0" w:color="D5D5D5"/>
                            <w:left w:val="single" w:sz="6" w:space="0" w:color="D5D5D5"/>
                            <w:bottom w:val="single" w:sz="6" w:space="0" w:color="D5D5D5"/>
                            <w:right w:val="single" w:sz="6" w:space="0" w:color="D5D5D5"/>
                          </w:divBdr>
                          <w:divsChild>
                            <w:div w:id="512302504">
                              <w:marLeft w:val="0"/>
                              <w:marRight w:val="0"/>
                              <w:marTop w:val="0"/>
                              <w:marBottom w:val="0"/>
                              <w:divBdr>
                                <w:top w:val="none" w:sz="0" w:space="0" w:color="auto"/>
                                <w:left w:val="none" w:sz="0" w:space="0" w:color="auto"/>
                                <w:bottom w:val="none" w:sz="0" w:space="0" w:color="auto"/>
                                <w:right w:val="none" w:sz="0" w:space="0" w:color="auto"/>
                              </w:divBdr>
                              <w:divsChild>
                                <w:div w:id="142129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5960458">
          <w:marLeft w:val="120"/>
          <w:marRight w:val="120"/>
          <w:marTop w:val="150"/>
          <w:marBottom w:val="150"/>
          <w:divBdr>
            <w:top w:val="none" w:sz="0" w:space="0" w:color="auto"/>
            <w:left w:val="none" w:sz="0" w:space="0" w:color="auto"/>
            <w:bottom w:val="none" w:sz="0" w:space="0" w:color="auto"/>
            <w:right w:val="none" w:sz="0" w:space="0" w:color="auto"/>
          </w:divBdr>
          <w:divsChild>
            <w:div w:id="436557169">
              <w:marLeft w:val="0"/>
              <w:marRight w:val="0"/>
              <w:marTop w:val="0"/>
              <w:marBottom w:val="0"/>
              <w:divBdr>
                <w:top w:val="none" w:sz="0" w:space="0" w:color="auto"/>
                <w:left w:val="none" w:sz="0" w:space="0" w:color="auto"/>
                <w:bottom w:val="none" w:sz="0" w:space="0" w:color="auto"/>
                <w:right w:val="none" w:sz="0" w:space="0" w:color="auto"/>
              </w:divBdr>
            </w:div>
            <w:div w:id="473379801">
              <w:marLeft w:val="0"/>
              <w:marRight w:val="0"/>
              <w:marTop w:val="0"/>
              <w:marBottom w:val="0"/>
              <w:divBdr>
                <w:top w:val="none" w:sz="0" w:space="0" w:color="auto"/>
                <w:left w:val="none" w:sz="0" w:space="0" w:color="auto"/>
                <w:bottom w:val="none" w:sz="0" w:space="0" w:color="auto"/>
                <w:right w:val="none" w:sz="0" w:space="0" w:color="auto"/>
              </w:divBdr>
              <w:divsChild>
                <w:div w:id="885146186">
                  <w:marLeft w:val="540"/>
                  <w:marRight w:val="0"/>
                  <w:marTop w:val="0"/>
                  <w:marBottom w:val="0"/>
                  <w:divBdr>
                    <w:top w:val="none" w:sz="0" w:space="0" w:color="auto"/>
                    <w:left w:val="none" w:sz="0" w:space="0" w:color="auto"/>
                    <w:bottom w:val="none" w:sz="0" w:space="0" w:color="auto"/>
                    <w:right w:val="none" w:sz="0" w:space="0" w:color="auto"/>
                  </w:divBdr>
                  <w:divsChild>
                    <w:div w:id="1888712467">
                      <w:marLeft w:val="0"/>
                      <w:marRight w:val="0"/>
                      <w:marTop w:val="0"/>
                      <w:marBottom w:val="0"/>
                      <w:divBdr>
                        <w:top w:val="none" w:sz="0" w:space="0" w:color="auto"/>
                        <w:left w:val="none" w:sz="0" w:space="0" w:color="auto"/>
                        <w:bottom w:val="none" w:sz="0" w:space="0" w:color="auto"/>
                        <w:right w:val="none" w:sz="0" w:space="0" w:color="auto"/>
                      </w:divBdr>
                      <w:divsChild>
                        <w:div w:id="1925259432">
                          <w:marLeft w:val="0"/>
                          <w:marRight w:val="0"/>
                          <w:marTop w:val="30"/>
                          <w:marBottom w:val="30"/>
                          <w:divBdr>
                            <w:top w:val="single" w:sz="6" w:space="0" w:color="D5D5D5"/>
                            <w:left w:val="single" w:sz="6" w:space="0" w:color="D5D5D5"/>
                            <w:bottom w:val="single" w:sz="6" w:space="0" w:color="D5D5D5"/>
                            <w:right w:val="single" w:sz="6" w:space="0" w:color="D5D5D5"/>
                          </w:divBdr>
                          <w:divsChild>
                            <w:div w:id="1339574170">
                              <w:marLeft w:val="0"/>
                              <w:marRight w:val="0"/>
                              <w:marTop w:val="0"/>
                              <w:marBottom w:val="0"/>
                              <w:divBdr>
                                <w:top w:val="none" w:sz="0" w:space="0" w:color="auto"/>
                                <w:left w:val="none" w:sz="0" w:space="0" w:color="auto"/>
                                <w:bottom w:val="none" w:sz="0" w:space="0" w:color="auto"/>
                                <w:right w:val="none" w:sz="0" w:space="0" w:color="auto"/>
                              </w:divBdr>
                              <w:divsChild>
                                <w:div w:id="2077820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package" Target="embeddings/Microsoft_Visio_Drawing2424241111.vsdx"/><Relationship Id="rId26" Type="http://schemas.openxmlformats.org/officeDocument/2006/relationships/image" Target="media/image12.jpg"/><Relationship Id="rId39" Type="http://schemas.microsoft.com/office/2007/relationships/diagramDrawing" Target="diagrams/drawing2.xml"/><Relationship Id="rId21" Type="http://schemas.openxmlformats.org/officeDocument/2006/relationships/image" Target="media/image7.jpg"/><Relationship Id="rId34" Type="http://schemas.openxmlformats.org/officeDocument/2006/relationships/image" Target="media/image20.jpg"/><Relationship Id="rId42" Type="http://schemas.openxmlformats.org/officeDocument/2006/relationships/image" Target="media/image23.png"/><Relationship Id="rId47" Type="http://schemas.openxmlformats.org/officeDocument/2006/relationships/image" Target="media/image26.png"/><Relationship Id="rId50"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9" Type="http://schemas.openxmlformats.org/officeDocument/2006/relationships/image" Target="media/image15.jpg"/><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8.jpg"/><Relationship Id="rId37" Type="http://schemas.openxmlformats.org/officeDocument/2006/relationships/diagramQuickStyle" Target="diagrams/quickStyle2.xml"/><Relationship Id="rId40" Type="http://schemas.openxmlformats.org/officeDocument/2006/relationships/image" Target="media/image21.emf"/><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9.jpg"/><Relationship Id="rId28" Type="http://schemas.openxmlformats.org/officeDocument/2006/relationships/image" Target="media/image14.jpg"/><Relationship Id="rId36" Type="http://schemas.openxmlformats.org/officeDocument/2006/relationships/diagramLayout" Target="diagrams/layout2.xml"/><Relationship Id="rId49" Type="http://schemas.openxmlformats.org/officeDocument/2006/relationships/image" Target="media/image28.PNG"/><Relationship Id="rId10" Type="http://schemas.openxmlformats.org/officeDocument/2006/relationships/footer" Target="footer1.xml"/><Relationship Id="rId19" Type="http://schemas.openxmlformats.org/officeDocument/2006/relationships/image" Target="media/image5.jpg"/><Relationship Id="rId31" Type="http://schemas.openxmlformats.org/officeDocument/2006/relationships/image" Target="media/image17.jpg"/><Relationship Id="rId44" Type="http://schemas.openxmlformats.org/officeDocument/2006/relationships/oleObject" Target="embeddings/oleObject2.bin"/><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diagramQuickStyle" Target="diagrams/quickStyle1.xml"/><Relationship Id="rId22" Type="http://schemas.openxmlformats.org/officeDocument/2006/relationships/image" Target="media/image8.jpg"/><Relationship Id="rId27" Type="http://schemas.openxmlformats.org/officeDocument/2006/relationships/image" Target="media/image13.jpg"/><Relationship Id="rId30" Type="http://schemas.openxmlformats.org/officeDocument/2006/relationships/image" Target="media/image16.jpg"/><Relationship Id="rId35" Type="http://schemas.openxmlformats.org/officeDocument/2006/relationships/diagramData" Target="diagrams/data2.xml"/><Relationship Id="rId43" Type="http://schemas.openxmlformats.org/officeDocument/2006/relationships/oleObject" Target="embeddings/oleObject1.bin"/><Relationship Id="rId48" Type="http://schemas.openxmlformats.org/officeDocument/2006/relationships/image" Target="media/image27.png"/><Relationship Id="rId8" Type="http://schemas.openxmlformats.org/officeDocument/2006/relationships/image" Target="media/image2.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4.emf"/><Relationship Id="rId25" Type="http://schemas.openxmlformats.org/officeDocument/2006/relationships/image" Target="media/image11.jpg"/><Relationship Id="rId33" Type="http://schemas.openxmlformats.org/officeDocument/2006/relationships/image" Target="media/image19.jpg"/><Relationship Id="rId38" Type="http://schemas.openxmlformats.org/officeDocument/2006/relationships/diagramColors" Target="diagrams/colors2.xml"/><Relationship Id="rId46" Type="http://schemas.openxmlformats.org/officeDocument/2006/relationships/image" Target="media/image25.png"/><Relationship Id="rId20" Type="http://schemas.openxmlformats.org/officeDocument/2006/relationships/image" Target="media/image6.jp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ABB0851-0475-4A8A-A361-DE84FF1D951C}"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CEA53046-9D13-473F-9F58-F9EFC806FA98}">
      <dgm:prSet phldrT="[Text]" custT="1"/>
      <dgm:spPr/>
      <dgm:t>
        <a:bodyPr/>
        <a:lstStyle/>
        <a:p>
          <a:r>
            <a:rPr lang="en-GB" sz="800">
              <a:latin typeface="Times New Roman" panose="02020603050405020304" pitchFamily="18" charset="0"/>
              <a:cs typeface="Times New Roman" panose="02020603050405020304" pitchFamily="18" charset="0"/>
            </a:rPr>
            <a:t>HỘI ĐỒNG THÀNH VIÊN</a:t>
          </a:r>
        </a:p>
      </dgm:t>
    </dgm:pt>
    <dgm:pt modelId="{799392E9-CE4D-47D5-8397-6A8D86CA8368}" type="parTrans" cxnId="{3519C24E-785E-4DB1-89FC-4D84D4300953}">
      <dgm:prSet/>
      <dgm:spPr/>
      <dgm:t>
        <a:bodyPr/>
        <a:lstStyle/>
        <a:p>
          <a:endParaRPr lang="en-GB" sz="800">
            <a:latin typeface="Times New Roman" panose="02020603050405020304" pitchFamily="18" charset="0"/>
            <a:cs typeface="Times New Roman" panose="02020603050405020304" pitchFamily="18" charset="0"/>
          </a:endParaRPr>
        </a:p>
      </dgm:t>
    </dgm:pt>
    <dgm:pt modelId="{C9D08A1B-80F5-4C1B-A012-359E24DDDF83}" type="sibTrans" cxnId="{3519C24E-785E-4DB1-89FC-4D84D4300953}">
      <dgm:prSet/>
      <dgm:spPr/>
      <dgm:t>
        <a:bodyPr/>
        <a:lstStyle/>
        <a:p>
          <a:endParaRPr lang="en-GB" sz="800">
            <a:latin typeface="Times New Roman" panose="02020603050405020304" pitchFamily="18" charset="0"/>
            <a:cs typeface="Times New Roman" panose="02020603050405020304" pitchFamily="18" charset="0"/>
          </a:endParaRPr>
        </a:p>
      </dgm:t>
    </dgm:pt>
    <dgm:pt modelId="{F1324202-0842-484B-97C9-0897F732C461}">
      <dgm:prSet phldrT="[Text]" custT="1"/>
      <dgm:spPr/>
      <dgm:t>
        <a:bodyPr/>
        <a:lstStyle/>
        <a:p>
          <a:r>
            <a:rPr lang="en-GB" sz="800">
              <a:latin typeface="Times New Roman" panose="02020603050405020304" pitchFamily="18" charset="0"/>
              <a:cs typeface="Times New Roman" panose="02020603050405020304" pitchFamily="18" charset="0"/>
            </a:rPr>
            <a:t>PHÒNG TỔ CHỨC HÀNH CHÍNH</a:t>
          </a:r>
        </a:p>
      </dgm:t>
    </dgm:pt>
    <dgm:pt modelId="{ED224D3C-2974-492C-965F-CA4B57ED1AE0}" type="parTrans" cxnId="{4CBD00C3-ADBE-4715-8705-3EEE899798B1}">
      <dgm:prSet/>
      <dgm:spPr/>
      <dgm:t>
        <a:bodyPr/>
        <a:lstStyle/>
        <a:p>
          <a:endParaRPr lang="en-GB" sz="800">
            <a:latin typeface="Times New Roman" panose="02020603050405020304" pitchFamily="18" charset="0"/>
            <a:cs typeface="Times New Roman" panose="02020603050405020304" pitchFamily="18" charset="0"/>
          </a:endParaRPr>
        </a:p>
      </dgm:t>
    </dgm:pt>
    <dgm:pt modelId="{72A563DC-B6CC-4302-BC72-B0F2CD48A60E}" type="sibTrans" cxnId="{4CBD00C3-ADBE-4715-8705-3EEE899798B1}">
      <dgm:prSet/>
      <dgm:spPr/>
      <dgm:t>
        <a:bodyPr/>
        <a:lstStyle/>
        <a:p>
          <a:endParaRPr lang="en-GB" sz="800">
            <a:latin typeface="Times New Roman" panose="02020603050405020304" pitchFamily="18" charset="0"/>
            <a:cs typeface="Times New Roman" panose="02020603050405020304" pitchFamily="18" charset="0"/>
          </a:endParaRPr>
        </a:p>
      </dgm:t>
    </dgm:pt>
    <dgm:pt modelId="{9E448B82-4238-48F1-BE10-713F133CA220}">
      <dgm:prSet phldrT="[Text]" custT="1"/>
      <dgm:spPr/>
      <dgm:t>
        <a:bodyPr/>
        <a:lstStyle/>
        <a:p>
          <a:r>
            <a:rPr lang="en-GB" sz="800">
              <a:latin typeface="Times New Roman" panose="02020603050405020304" pitchFamily="18" charset="0"/>
              <a:cs typeface="Times New Roman" panose="02020603050405020304" pitchFamily="18" charset="0"/>
            </a:rPr>
            <a:t>PHÒNG KẾ TOÁN</a:t>
          </a:r>
        </a:p>
      </dgm:t>
    </dgm:pt>
    <dgm:pt modelId="{0F67D56D-0164-4B0B-A444-74AD655F5205}" type="parTrans" cxnId="{F38ABC3B-46C5-4393-B4CA-373897462492}">
      <dgm:prSet/>
      <dgm:spPr/>
      <dgm:t>
        <a:bodyPr/>
        <a:lstStyle/>
        <a:p>
          <a:endParaRPr lang="en-GB" sz="800">
            <a:latin typeface="Times New Roman" panose="02020603050405020304" pitchFamily="18" charset="0"/>
            <a:cs typeface="Times New Roman" panose="02020603050405020304" pitchFamily="18" charset="0"/>
          </a:endParaRPr>
        </a:p>
      </dgm:t>
    </dgm:pt>
    <dgm:pt modelId="{32E025AD-F502-4212-BA81-C5A4AA289964}" type="sibTrans" cxnId="{F38ABC3B-46C5-4393-B4CA-373897462492}">
      <dgm:prSet/>
      <dgm:spPr/>
      <dgm:t>
        <a:bodyPr/>
        <a:lstStyle/>
        <a:p>
          <a:endParaRPr lang="en-GB" sz="800">
            <a:latin typeface="Times New Roman" panose="02020603050405020304" pitchFamily="18" charset="0"/>
            <a:cs typeface="Times New Roman" panose="02020603050405020304" pitchFamily="18" charset="0"/>
          </a:endParaRPr>
        </a:p>
      </dgm:t>
    </dgm:pt>
    <dgm:pt modelId="{814AF30B-74BA-409C-9A57-D692B2C1D0BB}">
      <dgm:prSet phldrT="[Text]" custT="1"/>
      <dgm:spPr/>
      <dgm:t>
        <a:bodyPr/>
        <a:lstStyle/>
        <a:p>
          <a:r>
            <a:rPr lang="en-GB" sz="800">
              <a:latin typeface="Times New Roman" panose="02020603050405020304" pitchFamily="18" charset="0"/>
              <a:cs typeface="Times New Roman" panose="02020603050405020304" pitchFamily="18" charset="0"/>
            </a:rPr>
            <a:t>PHÒNG KINH DOANH TIẾP THỊ</a:t>
          </a:r>
        </a:p>
      </dgm:t>
    </dgm:pt>
    <dgm:pt modelId="{1FD7F57E-61B0-4C0B-B5FF-70521AB3C84D}" type="parTrans" cxnId="{D147E816-4AF2-4472-973C-407FC55E3658}">
      <dgm:prSet/>
      <dgm:spPr/>
      <dgm:t>
        <a:bodyPr/>
        <a:lstStyle/>
        <a:p>
          <a:endParaRPr lang="en-GB" sz="800">
            <a:latin typeface="Times New Roman" panose="02020603050405020304" pitchFamily="18" charset="0"/>
            <a:cs typeface="Times New Roman" panose="02020603050405020304" pitchFamily="18" charset="0"/>
          </a:endParaRPr>
        </a:p>
      </dgm:t>
    </dgm:pt>
    <dgm:pt modelId="{931F1738-03F9-4E79-B6D7-16CE4D203D52}" type="sibTrans" cxnId="{D147E816-4AF2-4472-973C-407FC55E3658}">
      <dgm:prSet/>
      <dgm:spPr/>
      <dgm:t>
        <a:bodyPr/>
        <a:lstStyle/>
        <a:p>
          <a:endParaRPr lang="en-GB" sz="800">
            <a:latin typeface="Times New Roman" panose="02020603050405020304" pitchFamily="18" charset="0"/>
            <a:cs typeface="Times New Roman" panose="02020603050405020304" pitchFamily="18" charset="0"/>
          </a:endParaRPr>
        </a:p>
      </dgm:t>
    </dgm:pt>
    <dgm:pt modelId="{2A107FF5-2A39-466E-AF33-FD9A94A3B6B0}">
      <dgm:prSet phldrT="[Text]" custT="1"/>
      <dgm:spPr/>
      <dgm:t>
        <a:bodyPr/>
        <a:lstStyle/>
        <a:p>
          <a:r>
            <a:rPr lang="en-GB" sz="800">
              <a:latin typeface="Times New Roman" panose="02020603050405020304" pitchFamily="18" charset="0"/>
              <a:cs typeface="Times New Roman" panose="02020603050405020304" pitchFamily="18" charset="0"/>
            </a:rPr>
            <a:t>PHÒNG XÂY DỰNG</a:t>
          </a:r>
        </a:p>
      </dgm:t>
    </dgm:pt>
    <dgm:pt modelId="{07C8241E-2B5F-4F3A-A4AA-AADB98C50EBE}" type="parTrans" cxnId="{E34CC0EC-5B17-4F70-8E17-51A304B85AD9}">
      <dgm:prSet/>
      <dgm:spPr/>
      <dgm:t>
        <a:bodyPr/>
        <a:lstStyle/>
        <a:p>
          <a:endParaRPr lang="en-GB" sz="800">
            <a:latin typeface="Times New Roman" panose="02020603050405020304" pitchFamily="18" charset="0"/>
            <a:cs typeface="Times New Roman" panose="02020603050405020304" pitchFamily="18" charset="0"/>
          </a:endParaRPr>
        </a:p>
      </dgm:t>
    </dgm:pt>
    <dgm:pt modelId="{E43C520A-8F46-43B5-8965-529270FA1F35}" type="sibTrans" cxnId="{E34CC0EC-5B17-4F70-8E17-51A304B85AD9}">
      <dgm:prSet/>
      <dgm:spPr/>
      <dgm:t>
        <a:bodyPr/>
        <a:lstStyle/>
        <a:p>
          <a:endParaRPr lang="en-GB" sz="800">
            <a:latin typeface="Times New Roman" panose="02020603050405020304" pitchFamily="18" charset="0"/>
            <a:cs typeface="Times New Roman" panose="02020603050405020304" pitchFamily="18" charset="0"/>
          </a:endParaRPr>
        </a:p>
      </dgm:t>
    </dgm:pt>
    <dgm:pt modelId="{6EA129BA-1CC6-44DB-8BAB-E2E9C64CAEE5}">
      <dgm:prSet phldrT="[Text]" custT="1"/>
      <dgm:spPr/>
      <dgm:t>
        <a:bodyPr/>
        <a:lstStyle/>
        <a:p>
          <a:r>
            <a:rPr lang="en-GB" sz="800">
              <a:latin typeface="Times New Roman" panose="02020603050405020304" pitchFamily="18" charset="0"/>
              <a:cs typeface="Times New Roman" panose="02020603050405020304" pitchFamily="18" charset="0"/>
            </a:rPr>
            <a:t>BAN GIÁM ĐỐC</a:t>
          </a:r>
        </a:p>
      </dgm:t>
    </dgm:pt>
    <dgm:pt modelId="{06E45DFD-B808-44FA-BD12-C304E52D330F}" type="parTrans" cxnId="{11331FF9-B84E-419C-8274-CF98E886DC7B}">
      <dgm:prSet/>
      <dgm:spPr/>
      <dgm:t>
        <a:bodyPr/>
        <a:lstStyle/>
        <a:p>
          <a:endParaRPr lang="en-GB" sz="800">
            <a:latin typeface="Times New Roman" panose="02020603050405020304" pitchFamily="18" charset="0"/>
            <a:cs typeface="Times New Roman" panose="02020603050405020304" pitchFamily="18" charset="0"/>
          </a:endParaRPr>
        </a:p>
      </dgm:t>
    </dgm:pt>
    <dgm:pt modelId="{103C9C9C-8465-4D11-93F3-3F67B582CE8A}" type="sibTrans" cxnId="{11331FF9-B84E-419C-8274-CF98E886DC7B}">
      <dgm:prSet/>
      <dgm:spPr/>
      <dgm:t>
        <a:bodyPr/>
        <a:lstStyle/>
        <a:p>
          <a:endParaRPr lang="en-GB" sz="800">
            <a:latin typeface="Times New Roman" panose="02020603050405020304" pitchFamily="18" charset="0"/>
            <a:cs typeface="Times New Roman" panose="02020603050405020304" pitchFamily="18" charset="0"/>
          </a:endParaRPr>
        </a:p>
      </dgm:t>
    </dgm:pt>
    <dgm:pt modelId="{C5991751-79E7-4CC1-BF6A-BDBE8D9280C7}">
      <dgm:prSet custT="1"/>
      <dgm:spPr/>
      <dgm:t>
        <a:bodyPr/>
        <a:lstStyle/>
        <a:p>
          <a:r>
            <a:rPr lang="en-GB" sz="800">
              <a:latin typeface="Times New Roman" panose="02020603050405020304" pitchFamily="18" charset="0"/>
              <a:cs typeface="Times New Roman" panose="02020603050405020304" pitchFamily="18" charset="0"/>
            </a:rPr>
            <a:t>PHÒNG SỬA CHỮA</a:t>
          </a:r>
        </a:p>
      </dgm:t>
    </dgm:pt>
    <dgm:pt modelId="{1432C386-FFBC-4FB9-B79A-6693D40C5089}" type="parTrans" cxnId="{2F9832CE-2615-415B-A775-C8468F4F25CC}">
      <dgm:prSet/>
      <dgm:spPr/>
      <dgm:t>
        <a:bodyPr/>
        <a:lstStyle/>
        <a:p>
          <a:endParaRPr lang="en-GB" sz="800">
            <a:latin typeface="Times New Roman" panose="02020603050405020304" pitchFamily="18" charset="0"/>
            <a:cs typeface="Times New Roman" panose="02020603050405020304" pitchFamily="18" charset="0"/>
          </a:endParaRPr>
        </a:p>
      </dgm:t>
    </dgm:pt>
    <dgm:pt modelId="{1942627F-BFA3-41D0-A899-8FCEBED8776B}" type="sibTrans" cxnId="{2F9832CE-2615-415B-A775-C8468F4F25CC}">
      <dgm:prSet/>
      <dgm:spPr/>
      <dgm:t>
        <a:bodyPr/>
        <a:lstStyle/>
        <a:p>
          <a:endParaRPr lang="en-GB" sz="800">
            <a:latin typeface="Times New Roman" panose="02020603050405020304" pitchFamily="18" charset="0"/>
            <a:cs typeface="Times New Roman" panose="02020603050405020304" pitchFamily="18" charset="0"/>
          </a:endParaRPr>
        </a:p>
      </dgm:t>
    </dgm:pt>
    <dgm:pt modelId="{83DA2D03-DE9A-46AF-9118-3116E17E9C42}">
      <dgm:prSet custT="1"/>
      <dgm:spPr/>
      <dgm:t>
        <a:bodyPr/>
        <a:lstStyle/>
        <a:p>
          <a:r>
            <a:rPr lang="en-GB" sz="800">
              <a:latin typeface="Times New Roman" panose="02020603050405020304" pitchFamily="18" charset="0"/>
              <a:cs typeface="Times New Roman" panose="02020603050405020304" pitchFamily="18" charset="0"/>
            </a:rPr>
            <a:t>PHÒNG KỸ THUẬT</a:t>
          </a:r>
        </a:p>
      </dgm:t>
    </dgm:pt>
    <dgm:pt modelId="{2E151BC0-6940-4450-A117-82AC3970B94A}" type="parTrans" cxnId="{8ACB2B2A-5E44-40DE-8F56-147123725E8A}">
      <dgm:prSet/>
      <dgm:spPr/>
      <dgm:t>
        <a:bodyPr/>
        <a:lstStyle/>
        <a:p>
          <a:endParaRPr lang="en-GB" sz="800">
            <a:latin typeface="Times New Roman" panose="02020603050405020304" pitchFamily="18" charset="0"/>
            <a:cs typeface="Times New Roman" panose="02020603050405020304" pitchFamily="18" charset="0"/>
          </a:endParaRPr>
        </a:p>
      </dgm:t>
    </dgm:pt>
    <dgm:pt modelId="{34B29D6A-3F96-4512-9090-AE92071CEAF3}" type="sibTrans" cxnId="{8ACB2B2A-5E44-40DE-8F56-147123725E8A}">
      <dgm:prSet/>
      <dgm:spPr/>
      <dgm:t>
        <a:bodyPr/>
        <a:lstStyle/>
        <a:p>
          <a:endParaRPr lang="en-GB" sz="800">
            <a:latin typeface="Times New Roman" panose="02020603050405020304" pitchFamily="18" charset="0"/>
            <a:cs typeface="Times New Roman" panose="02020603050405020304" pitchFamily="18" charset="0"/>
          </a:endParaRPr>
        </a:p>
      </dgm:t>
    </dgm:pt>
    <dgm:pt modelId="{C526A76B-D768-4172-8BDC-6043255F4630}">
      <dgm:prSet custT="1"/>
      <dgm:spPr/>
      <dgm:t>
        <a:bodyPr/>
        <a:lstStyle/>
        <a:p>
          <a:r>
            <a:rPr lang="en-GB" sz="800">
              <a:latin typeface="Times New Roman" panose="02020603050405020304" pitchFamily="18" charset="0"/>
              <a:cs typeface="Times New Roman" panose="02020603050405020304" pitchFamily="18" charset="0"/>
            </a:rPr>
            <a:t>XÍ NGHIỆP ĐỘNG VẬT</a:t>
          </a:r>
        </a:p>
      </dgm:t>
    </dgm:pt>
    <dgm:pt modelId="{7A031D12-9AD9-4607-BB61-A38AC9E3D382}" type="parTrans" cxnId="{6DA6B745-55F6-48D8-A16A-08BB4FCE3854}">
      <dgm:prSet/>
      <dgm:spPr/>
      <dgm:t>
        <a:bodyPr/>
        <a:lstStyle/>
        <a:p>
          <a:endParaRPr lang="en-GB" sz="800">
            <a:latin typeface="Times New Roman" panose="02020603050405020304" pitchFamily="18" charset="0"/>
            <a:cs typeface="Times New Roman" panose="02020603050405020304" pitchFamily="18" charset="0"/>
          </a:endParaRPr>
        </a:p>
      </dgm:t>
    </dgm:pt>
    <dgm:pt modelId="{E62E51BE-949D-4FAE-94B2-97D583075BEF}" type="sibTrans" cxnId="{6DA6B745-55F6-48D8-A16A-08BB4FCE3854}">
      <dgm:prSet/>
      <dgm:spPr/>
      <dgm:t>
        <a:bodyPr/>
        <a:lstStyle/>
        <a:p>
          <a:endParaRPr lang="en-GB" sz="800">
            <a:latin typeface="Times New Roman" panose="02020603050405020304" pitchFamily="18" charset="0"/>
            <a:cs typeface="Times New Roman" panose="02020603050405020304" pitchFamily="18" charset="0"/>
          </a:endParaRPr>
        </a:p>
      </dgm:t>
    </dgm:pt>
    <dgm:pt modelId="{AF095F6A-8204-4B06-B115-8AF2C5F93F28}">
      <dgm:prSet custT="1"/>
      <dgm:spPr/>
      <dgm:t>
        <a:bodyPr/>
        <a:lstStyle/>
        <a:p>
          <a:r>
            <a:rPr lang="en-GB" sz="800">
              <a:latin typeface="Times New Roman" panose="02020603050405020304" pitchFamily="18" charset="0"/>
              <a:cs typeface="Times New Roman" panose="02020603050405020304" pitchFamily="18" charset="0"/>
            </a:rPr>
            <a:t>BAN QUẢN LÝ DỰ ÁN</a:t>
          </a:r>
        </a:p>
      </dgm:t>
    </dgm:pt>
    <dgm:pt modelId="{AA87721A-76F8-48C3-AC18-D29A0CE00CCF}" type="parTrans" cxnId="{94A0D978-BD0A-44E9-A07A-2A325370E5F0}">
      <dgm:prSet/>
      <dgm:spPr/>
      <dgm:t>
        <a:bodyPr/>
        <a:lstStyle/>
        <a:p>
          <a:endParaRPr lang="en-GB" sz="800">
            <a:latin typeface="Times New Roman" panose="02020603050405020304" pitchFamily="18" charset="0"/>
            <a:cs typeface="Times New Roman" panose="02020603050405020304" pitchFamily="18" charset="0"/>
          </a:endParaRPr>
        </a:p>
      </dgm:t>
    </dgm:pt>
    <dgm:pt modelId="{96434D55-7855-463C-9949-96B91CED1365}" type="sibTrans" cxnId="{94A0D978-BD0A-44E9-A07A-2A325370E5F0}">
      <dgm:prSet/>
      <dgm:spPr/>
      <dgm:t>
        <a:bodyPr/>
        <a:lstStyle/>
        <a:p>
          <a:endParaRPr lang="en-GB" sz="800">
            <a:latin typeface="Times New Roman" panose="02020603050405020304" pitchFamily="18" charset="0"/>
            <a:cs typeface="Times New Roman" panose="02020603050405020304" pitchFamily="18" charset="0"/>
          </a:endParaRPr>
        </a:p>
      </dgm:t>
    </dgm:pt>
    <dgm:pt modelId="{2A095AE8-BA5C-4470-B064-4AC20C239015}">
      <dgm:prSet custT="1"/>
      <dgm:spPr/>
      <dgm:t>
        <a:bodyPr/>
        <a:lstStyle/>
        <a:p>
          <a:r>
            <a:rPr lang="en-GB" sz="800">
              <a:latin typeface="Times New Roman" panose="02020603050405020304" pitchFamily="18" charset="0"/>
              <a:cs typeface="Times New Roman" panose="02020603050405020304" pitchFamily="18" charset="0"/>
            </a:rPr>
            <a:t>XÍ NGHIỆP THỰC VẬT</a:t>
          </a:r>
        </a:p>
      </dgm:t>
    </dgm:pt>
    <dgm:pt modelId="{715C797B-19CC-45E2-83CC-253F33E8417B}" type="parTrans" cxnId="{755DC8D2-0847-432E-8F5D-7EBD05820699}">
      <dgm:prSet/>
      <dgm:spPr/>
      <dgm:t>
        <a:bodyPr/>
        <a:lstStyle/>
        <a:p>
          <a:endParaRPr lang="en-GB" sz="800">
            <a:latin typeface="Times New Roman" panose="02020603050405020304" pitchFamily="18" charset="0"/>
            <a:cs typeface="Times New Roman" panose="02020603050405020304" pitchFamily="18" charset="0"/>
          </a:endParaRPr>
        </a:p>
      </dgm:t>
    </dgm:pt>
    <dgm:pt modelId="{6F669872-C840-46DD-86C8-4FCF56D7F629}" type="sibTrans" cxnId="{755DC8D2-0847-432E-8F5D-7EBD05820699}">
      <dgm:prSet/>
      <dgm:spPr/>
      <dgm:t>
        <a:bodyPr/>
        <a:lstStyle/>
        <a:p>
          <a:endParaRPr lang="en-GB" sz="800">
            <a:latin typeface="Times New Roman" panose="02020603050405020304" pitchFamily="18" charset="0"/>
            <a:cs typeface="Times New Roman" panose="02020603050405020304" pitchFamily="18" charset="0"/>
          </a:endParaRPr>
        </a:p>
      </dgm:t>
    </dgm:pt>
    <dgm:pt modelId="{076C539C-95DF-4D35-8FD7-9652ED99E2E8}">
      <dgm:prSet custT="1"/>
      <dgm:spPr/>
      <dgm:t>
        <a:bodyPr/>
        <a:lstStyle/>
        <a:p>
          <a:r>
            <a:rPr lang="en-GB" sz="800">
              <a:latin typeface="Times New Roman" panose="02020603050405020304" pitchFamily="18" charset="0"/>
              <a:cs typeface="Times New Roman" panose="02020603050405020304" pitchFamily="18" charset="0"/>
            </a:rPr>
            <a:t>KHU ĐIỀU TRỊ</a:t>
          </a:r>
        </a:p>
      </dgm:t>
    </dgm:pt>
    <dgm:pt modelId="{E494D7BC-5C61-4E6A-969E-81E865D4D06A}" type="parTrans" cxnId="{32D39091-E932-4DE5-BC8B-E26D95DBCC3B}">
      <dgm:prSet/>
      <dgm:spPr/>
      <dgm:t>
        <a:bodyPr/>
        <a:lstStyle/>
        <a:p>
          <a:endParaRPr lang="en-GB" sz="800">
            <a:latin typeface="Times New Roman" panose="02020603050405020304" pitchFamily="18" charset="0"/>
            <a:cs typeface="Times New Roman" panose="02020603050405020304" pitchFamily="18" charset="0"/>
          </a:endParaRPr>
        </a:p>
      </dgm:t>
    </dgm:pt>
    <dgm:pt modelId="{61F836F9-E3F7-443F-B3F3-DD9D999F6A65}" type="sibTrans" cxnId="{32D39091-E932-4DE5-BC8B-E26D95DBCC3B}">
      <dgm:prSet/>
      <dgm:spPr/>
      <dgm:t>
        <a:bodyPr/>
        <a:lstStyle/>
        <a:p>
          <a:endParaRPr lang="en-GB" sz="800">
            <a:latin typeface="Times New Roman" panose="02020603050405020304" pitchFamily="18" charset="0"/>
            <a:cs typeface="Times New Roman" panose="02020603050405020304" pitchFamily="18" charset="0"/>
          </a:endParaRPr>
        </a:p>
      </dgm:t>
    </dgm:pt>
    <dgm:pt modelId="{2FCDE35C-0CF3-4985-83A2-85703FB8AB4A}">
      <dgm:prSet custT="1"/>
      <dgm:spPr/>
      <dgm:t>
        <a:bodyPr/>
        <a:lstStyle/>
        <a:p>
          <a:r>
            <a:rPr lang="en-GB" sz="800">
              <a:latin typeface="Times New Roman" panose="02020603050405020304" pitchFamily="18" charset="0"/>
              <a:cs typeface="Times New Roman" panose="02020603050405020304" pitchFamily="18" charset="0"/>
            </a:rPr>
            <a:t>KHU THỨC ĂN</a:t>
          </a:r>
        </a:p>
      </dgm:t>
    </dgm:pt>
    <dgm:pt modelId="{B9970BD9-E190-4059-997E-7AFBD29ED9D1}" type="parTrans" cxnId="{A4418FD4-9D4D-49CE-BD07-779D0BC04DCF}">
      <dgm:prSet/>
      <dgm:spPr/>
      <dgm:t>
        <a:bodyPr/>
        <a:lstStyle/>
        <a:p>
          <a:endParaRPr lang="en-GB" sz="800">
            <a:latin typeface="Times New Roman" panose="02020603050405020304" pitchFamily="18" charset="0"/>
            <a:cs typeface="Times New Roman" panose="02020603050405020304" pitchFamily="18" charset="0"/>
          </a:endParaRPr>
        </a:p>
      </dgm:t>
    </dgm:pt>
    <dgm:pt modelId="{553283CA-7904-4FD3-9BB8-6F3EB370941A}" type="sibTrans" cxnId="{A4418FD4-9D4D-49CE-BD07-779D0BC04DCF}">
      <dgm:prSet/>
      <dgm:spPr/>
      <dgm:t>
        <a:bodyPr/>
        <a:lstStyle/>
        <a:p>
          <a:endParaRPr lang="en-GB" sz="800">
            <a:latin typeface="Times New Roman" panose="02020603050405020304" pitchFamily="18" charset="0"/>
            <a:cs typeface="Times New Roman" panose="02020603050405020304" pitchFamily="18" charset="0"/>
          </a:endParaRPr>
        </a:p>
      </dgm:t>
    </dgm:pt>
    <dgm:pt modelId="{ABD0C306-85F6-4601-894D-8EA7593CBF1A}">
      <dgm:prSet custT="1"/>
      <dgm:spPr/>
      <dgm:t>
        <a:bodyPr/>
        <a:lstStyle/>
        <a:p>
          <a:r>
            <a:rPr lang="en-GB" sz="800">
              <a:latin typeface="Times New Roman" panose="02020603050405020304" pitchFamily="18" charset="0"/>
              <a:cs typeface="Times New Roman" panose="02020603050405020304" pitchFamily="18" charset="0"/>
            </a:rPr>
            <a:t>KHU VỆ SINH</a:t>
          </a:r>
        </a:p>
      </dgm:t>
    </dgm:pt>
    <dgm:pt modelId="{4FC677AC-135A-4C4B-8325-8652E1BF2A31}" type="parTrans" cxnId="{7918367F-8006-4949-9EBD-66990021D8F3}">
      <dgm:prSet/>
      <dgm:spPr/>
      <dgm:t>
        <a:bodyPr/>
        <a:lstStyle/>
        <a:p>
          <a:endParaRPr lang="en-GB" sz="800">
            <a:latin typeface="Times New Roman" panose="02020603050405020304" pitchFamily="18" charset="0"/>
            <a:cs typeface="Times New Roman" panose="02020603050405020304" pitchFamily="18" charset="0"/>
          </a:endParaRPr>
        </a:p>
      </dgm:t>
    </dgm:pt>
    <dgm:pt modelId="{7D4CC8D4-7B4D-49DE-91D9-350E9328ABBA}" type="sibTrans" cxnId="{7918367F-8006-4949-9EBD-66990021D8F3}">
      <dgm:prSet/>
      <dgm:spPr/>
      <dgm:t>
        <a:bodyPr/>
        <a:lstStyle/>
        <a:p>
          <a:endParaRPr lang="en-GB" sz="800">
            <a:latin typeface="Times New Roman" panose="02020603050405020304" pitchFamily="18" charset="0"/>
            <a:cs typeface="Times New Roman" panose="02020603050405020304" pitchFamily="18" charset="0"/>
          </a:endParaRPr>
        </a:p>
      </dgm:t>
    </dgm:pt>
    <dgm:pt modelId="{2F431FAC-F106-4543-AF80-6F68FF4BD305}" type="pres">
      <dgm:prSet presAssocID="{0ABB0851-0475-4A8A-A361-DE84FF1D951C}" presName="hierChild1" presStyleCnt="0">
        <dgm:presLayoutVars>
          <dgm:chPref val="1"/>
          <dgm:dir/>
          <dgm:animOne val="branch"/>
          <dgm:animLvl val="lvl"/>
          <dgm:resizeHandles/>
        </dgm:presLayoutVars>
      </dgm:prSet>
      <dgm:spPr/>
      <dgm:t>
        <a:bodyPr/>
        <a:lstStyle/>
        <a:p>
          <a:endParaRPr lang="en-GB"/>
        </a:p>
      </dgm:t>
    </dgm:pt>
    <dgm:pt modelId="{F228D5BE-C491-4313-A63F-B8408C66F8ED}" type="pres">
      <dgm:prSet presAssocID="{CEA53046-9D13-473F-9F58-F9EFC806FA98}" presName="hierRoot1" presStyleCnt="0"/>
      <dgm:spPr/>
    </dgm:pt>
    <dgm:pt modelId="{A525F3AB-9975-4AD7-9840-7EC67AF7AF4B}" type="pres">
      <dgm:prSet presAssocID="{CEA53046-9D13-473F-9F58-F9EFC806FA98}" presName="composite" presStyleCnt="0"/>
      <dgm:spPr/>
    </dgm:pt>
    <dgm:pt modelId="{77312C2C-5721-407A-A90C-31A83B48DBCD}" type="pres">
      <dgm:prSet presAssocID="{CEA53046-9D13-473F-9F58-F9EFC806FA98}" presName="background" presStyleLbl="node0" presStyleIdx="0" presStyleCnt="1"/>
      <dgm:spPr/>
    </dgm:pt>
    <dgm:pt modelId="{A143CCC7-46B7-4A81-82E7-C3AC11EF8E7B}" type="pres">
      <dgm:prSet presAssocID="{CEA53046-9D13-473F-9F58-F9EFC806FA98}" presName="text" presStyleLbl="fgAcc0" presStyleIdx="0" presStyleCnt="1">
        <dgm:presLayoutVars>
          <dgm:chPref val="3"/>
        </dgm:presLayoutVars>
      </dgm:prSet>
      <dgm:spPr/>
      <dgm:t>
        <a:bodyPr/>
        <a:lstStyle/>
        <a:p>
          <a:endParaRPr lang="en-GB"/>
        </a:p>
      </dgm:t>
    </dgm:pt>
    <dgm:pt modelId="{747205C1-4029-4B97-8FA2-F936720CDB91}" type="pres">
      <dgm:prSet presAssocID="{CEA53046-9D13-473F-9F58-F9EFC806FA98}" presName="hierChild2" presStyleCnt="0"/>
      <dgm:spPr/>
    </dgm:pt>
    <dgm:pt modelId="{C509A872-2BCD-4BDF-BDDE-BA424E33C5F5}" type="pres">
      <dgm:prSet presAssocID="{06E45DFD-B808-44FA-BD12-C304E52D330F}" presName="Name10" presStyleLbl="parChTrans1D2" presStyleIdx="0" presStyleCnt="1"/>
      <dgm:spPr/>
      <dgm:t>
        <a:bodyPr/>
        <a:lstStyle/>
        <a:p>
          <a:endParaRPr lang="en-GB"/>
        </a:p>
      </dgm:t>
    </dgm:pt>
    <dgm:pt modelId="{0E8FA6E9-5C99-410C-A4CD-786916362A9B}" type="pres">
      <dgm:prSet presAssocID="{6EA129BA-1CC6-44DB-8BAB-E2E9C64CAEE5}" presName="hierRoot2" presStyleCnt="0"/>
      <dgm:spPr/>
    </dgm:pt>
    <dgm:pt modelId="{7F89BC1C-6AB7-4F5D-B434-B8D89F85DEE0}" type="pres">
      <dgm:prSet presAssocID="{6EA129BA-1CC6-44DB-8BAB-E2E9C64CAEE5}" presName="composite2" presStyleCnt="0"/>
      <dgm:spPr/>
    </dgm:pt>
    <dgm:pt modelId="{74CDFF34-30A6-42A1-B539-5A7F93793999}" type="pres">
      <dgm:prSet presAssocID="{6EA129BA-1CC6-44DB-8BAB-E2E9C64CAEE5}" presName="background2" presStyleLbl="node2" presStyleIdx="0" presStyleCnt="1"/>
      <dgm:spPr/>
    </dgm:pt>
    <dgm:pt modelId="{964B75CD-C9D6-4BCF-BB9B-42ADD4FF2DCD}" type="pres">
      <dgm:prSet presAssocID="{6EA129BA-1CC6-44DB-8BAB-E2E9C64CAEE5}" presName="text2" presStyleLbl="fgAcc2" presStyleIdx="0" presStyleCnt="1">
        <dgm:presLayoutVars>
          <dgm:chPref val="3"/>
        </dgm:presLayoutVars>
      </dgm:prSet>
      <dgm:spPr/>
      <dgm:t>
        <a:bodyPr/>
        <a:lstStyle/>
        <a:p>
          <a:endParaRPr lang="en-GB"/>
        </a:p>
      </dgm:t>
    </dgm:pt>
    <dgm:pt modelId="{5CFD8ABD-19D3-4E39-8338-456CFF189817}" type="pres">
      <dgm:prSet presAssocID="{6EA129BA-1CC6-44DB-8BAB-E2E9C64CAEE5}" presName="hierChild3" presStyleCnt="0"/>
      <dgm:spPr/>
    </dgm:pt>
    <dgm:pt modelId="{09D48FD4-9430-4AF2-A969-25D623A61EEA}" type="pres">
      <dgm:prSet presAssocID="{ED224D3C-2974-492C-965F-CA4B57ED1AE0}" presName="Name17" presStyleLbl="parChTrans1D3" presStyleIdx="0" presStyleCnt="7"/>
      <dgm:spPr/>
      <dgm:t>
        <a:bodyPr/>
        <a:lstStyle/>
        <a:p>
          <a:endParaRPr lang="en-GB"/>
        </a:p>
      </dgm:t>
    </dgm:pt>
    <dgm:pt modelId="{9782B41F-1C14-4745-8688-7F70DCC3AB00}" type="pres">
      <dgm:prSet presAssocID="{F1324202-0842-484B-97C9-0897F732C461}" presName="hierRoot3" presStyleCnt="0"/>
      <dgm:spPr/>
    </dgm:pt>
    <dgm:pt modelId="{B59023B1-FC46-4011-BA07-73F2D33E125A}" type="pres">
      <dgm:prSet presAssocID="{F1324202-0842-484B-97C9-0897F732C461}" presName="composite3" presStyleCnt="0"/>
      <dgm:spPr/>
    </dgm:pt>
    <dgm:pt modelId="{BAA9347C-BBE9-4278-9EA9-47443BA177BE}" type="pres">
      <dgm:prSet presAssocID="{F1324202-0842-484B-97C9-0897F732C461}" presName="background3" presStyleLbl="node3" presStyleIdx="0" presStyleCnt="7"/>
      <dgm:spPr/>
    </dgm:pt>
    <dgm:pt modelId="{BBFB9DFF-4985-480B-BE1D-981F965CB8BF}" type="pres">
      <dgm:prSet presAssocID="{F1324202-0842-484B-97C9-0897F732C461}" presName="text3" presStyleLbl="fgAcc3" presStyleIdx="0" presStyleCnt="7">
        <dgm:presLayoutVars>
          <dgm:chPref val="3"/>
        </dgm:presLayoutVars>
      </dgm:prSet>
      <dgm:spPr/>
      <dgm:t>
        <a:bodyPr/>
        <a:lstStyle/>
        <a:p>
          <a:endParaRPr lang="en-GB"/>
        </a:p>
      </dgm:t>
    </dgm:pt>
    <dgm:pt modelId="{1F0ADC8F-735E-4752-876B-F6AFFC2DAEDC}" type="pres">
      <dgm:prSet presAssocID="{F1324202-0842-484B-97C9-0897F732C461}" presName="hierChild4" presStyleCnt="0"/>
      <dgm:spPr/>
    </dgm:pt>
    <dgm:pt modelId="{88C46A4F-AE8E-429E-B01A-A9B4A27D55F2}" type="pres">
      <dgm:prSet presAssocID="{AA87721A-76F8-48C3-AC18-D29A0CE00CCF}" presName="Name17" presStyleLbl="parChTrans1D3" presStyleIdx="1" presStyleCnt="7"/>
      <dgm:spPr/>
      <dgm:t>
        <a:bodyPr/>
        <a:lstStyle/>
        <a:p>
          <a:endParaRPr lang="en-GB"/>
        </a:p>
      </dgm:t>
    </dgm:pt>
    <dgm:pt modelId="{302D5549-ED9F-4DAC-8C0C-4FA4BD7DF08C}" type="pres">
      <dgm:prSet presAssocID="{AF095F6A-8204-4B06-B115-8AF2C5F93F28}" presName="hierRoot3" presStyleCnt="0"/>
      <dgm:spPr/>
    </dgm:pt>
    <dgm:pt modelId="{D487ADBC-3186-4FFE-BCBE-D4F200AAC2C4}" type="pres">
      <dgm:prSet presAssocID="{AF095F6A-8204-4B06-B115-8AF2C5F93F28}" presName="composite3" presStyleCnt="0"/>
      <dgm:spPr/>
    </dgm:pt>
    <dgm:pt modelId="{0DAA6FB9-79E9-41A2-AD3B-EEC70A27C0D0}" type="pres">
      <dgm:prSet presAssocID="{AF095F6A-8204-4B06-B115-8AF2C5F93F28}" presName="background3" presStyleLbl="node3" presStyleIdx="1" presStyleCnt="7"/>
      <dgm:spPr/>
    </dgm:pt>
    <dgm:pt modelId="{1EDC07E9-842D-48D9-96AE-A24E9AA5E588}" type="pres">
      <dgm:prSet presAssocID="{AF095F6A-8204-4B06-B115-8AF2C5F93F28}" presName="text3" presStyleLbl="fgAcc3" presStyleIdx="1" presStyleCnt="7">
        <dgm:presLayoutVars>
          <dgm:chPref val="3"/>
        </dgm:presLayoutVars>
      </dgm:prSet>
      <dgm:spPr/>
      <dgm:t>
        <a:bodyPr/>
        <a:lstStyle/>
        <a:p>
          <a:endParaRPr lang="en-GB"/>
        </a:p>
      </dgm:t>
    </dgm:pt>
    <dgm:pt modelId="{A06FC5C6-F009-43D8-B7ED-25E407BDED94}" type="pres">
      <dgm:prSet presAssocID="{AF095F6A-8204-4B06-B115-8AF2C5F93F28}" presName="hierChild4" presStyleCnt="0"/>
      <dgm:spPr/>
    </dgm:pt>
    <dgm:pt modelId="{D31FAA0E-F44F-4628-9A9C-C2233F32FC63}" type="pres">
      <dgm:prSet presAssocID="{07C8241E-2B5F-4F3A-A4AA-AADB98C50EBE}" presName="Name23" presStyleLbl="parChTrans1D4" presStyleIdx="0" presStyleCnt="5"/>
      <dgm:spPr/>
      <dgm:t>
        <a:bodyPr/>
        <a:lstStyle/>
        <a:p>
          <a:endParaRPr lang="en-GB"/>
        </a:p>
      </dgm:t>
    </dgm:pt>
    <dgm:pt modelId="{EF6307A3-3AF0-4C97-A113-E673F596F3CB}" type="pres">
      <dgm:prSet presAssocID="{2A107FF5-2A39-466E-AF33-FD9A94A3B6B0}" presName="hierRoot4" presStyleCnt="0"/>
      <dgm:spPr/>
    </dgm:pt>
    <dgm:pt modelId="{7F288906-FA6D-4431-B1DE-2B5A3CE85FE4}" type="pres">
      <dgm:prSet presAssocID="{2A107FF5-2A39-466E-AF33-FD9A94A3B6B0}" presName="composite4" presStyleCnt="0"/>
      <dgm:spPr/>
    </dgm:pt>
    <dgm:pt modelId="{3B8467C8-33D9-4F8A-ADAD-3C9D17206205}" type="pres">
      <dgm:prSet presAssocID="{2A107FF5-2A39-466E-AF33-FD9A94A3B6B0}" presName="background4" presStyleLbl="node4" presStyleIdx="0" presStyleCnt="5"/>
      <dgm:spPr/>
    </dgm:pt>
    <dgm:pt modelId="{F1890F98-C227-4AFA-8295-80738DA0CA95}" type="pres">
      <dgm:prSet presAssocID="{2A107FF5-2A39-466E-AF33-FD9A94A3B6B0}" presName="text4" presStyleLbl="fgAcc4" presStyleIdx="0" presStyleCnt="5">
        <dgm:presLayoutVars>
          <dgm:chPref val="3"/>
        </dgm:presLayoutVars>
      </dgm:prSet>
      <dgm:spPr/>
      <dgm:t>
        <a:bodyPr/>
        <a:lstStyle/>
        <a:p>
          <a:endParaRPr lang="en-GB"/>
        </a:p>
      </dgm:t>
    </dgm:pt>
    <dgm:pt modelId="{4C0BB689-8150-43EB-A3F1-010E186524D4}" type="pres">
      <dgm:prSet presAssocID="{2A107FF5-2A39-466E-AF33-FD9A94A3B6B0}" presName="hierChild5" presStyleCnt="0"/>
      <dgm:spPr/>
    </dgm:pt>
    <dgm:pt modelId="{A2FA15F3-9359-4AC1-BC00-1EE1B5D37408}" type="pres">
      <dgm:prSet presAssocID="{1432C386-FFBC-4FB9-B79A-6693D40C5089}" presName="Name23" presStyleLbl="parChTrans1D4" presStyleIdx="1" presStyleCnt="5"/>
      <dgm:spPr/>
      <dgm:t>
        <a:bodyPr/>
        <a:lstStyle/>
        <a:p>
          <a:endParaRPr lang="en-GB"/>
        </a:p>
      </dgm:t>
    </dgm:pt>
    <dgm:pt modelId="{6F94D6D1-3BB0-48DA-B956-C3609CC46F55}" type="pres">
      <dgm:prSet presAssocID="{C5991751-79E7-4CC1-BF6A-BDBE8D9280C7}" presName="hierRoot4" presStyleCnt="0"/>
      <dgm:spPr/>
    </dgm:pt>
    <dgm:pt modelId="{C1238237-0E55-4CCA-A091-E4E94D6863A5}" type="pres">
      <dgm:prSet presAssocID="{C5991751-79E7-4CC1-BF6A-BDBE8D9280C7}" presName="composite4" presStyleCnt="0"/>
      <dgm:spPr/>
    </dgm:pt>
    <dgm:pt modelId="{EBD35DD4-85A2-4E15-A183-683336FE0381}" type="pres">
      <dgm:prSet presAssocID="{C5991751-79E7-4CC1-BF6A-BDBE8D9280C7}" presName="background4" presStyleLbl="node4" presStyleIdx="1" presStyleCnt="5"/>
      <dgm:spPr/>
    </dgm:pt>
    <dgm:pt modelId="{59A522DB-9042-4C02-A6E5-4861701F80BC}" type="pres">
      <dgm:prSet presAssocID="{C5991751-79E7-4CC1-BF6A-BDBE8D9280C7}" presName="text4" presStyleLbl="fgAcc4" presStyleIdx="1" presStyleCnt="5">
        <dgm:presLayoutVars>
          <dgm:chPref val="3"/>
        </dgm:presLayoutVars>
      </dgm:prSet>
      <dgm:spPr/>
      <dgm:t>
        <a:bodyPr/>
        <a:lstStyle/>
        <a:p>
          <a:endParaRPr lang="en-GB"/>
        </a:p>
      </dgm:t>
    </dgm:pt>
    <dgm:pt modelId="{DE0A5FCB-C15C-4A78-B216-23BC861CA362}" type="pres">
      <dgm:prSet presAssocID="{C5991751-79E7-4CC1-BF6A-BDBE8D9280C7}" presName="hierChild5" presStyleCnt="0"/>
      <dgm:spPr/>
    </dgm:pt>
    <dgm:pt modelId="{CB4D623A-B747-458A-8FC6-55C88F0D96C1}" type="pres">
      <dgm:prSet presAssocID="{0F67D56D-0164-4B0B-A444-74AD655F5205}" presName="Name17" presStyleLbl="parChTrans1D3" presStyleIdx="2" presStyleCnt="7"/>
      <dgm:spPr/>
      <dgm:t>
        <a:bodyPr/>
        <a:lstStyle/>
        <a:p>
          <a:endParaRPr lang="en-GB"/>
        </a:p>
      </dgm:t>
    </dgm:pt>
    <dgm:pt modelId="{74F63BB9-566D-4D9D-B7C6-E240A282DBFB}" type="pres">
      <dgm:prSet presAssocID="{9E448B82-4238-48F1-BE10-713F133CA220}" presName="hierRoot3" presStyleCnt="0"/>
      <dgm:spPr/>
    </dgm:pt>
    <dgm:pt modelId="{5292EC75-1D40-445E-95BD-327BB0C787DA}" type="pres">
      <dgm:prSet presAssocID="{9E448B82-4238-48F1-BE10-713F133CA220}" presName="composite3" presStyleCnt="0"/>
      <dgm:spPr/>
    </dgm:pt>
    <dgm:pt modelId="{C8550264-13FD-41E7-BDEE-6081A0C2ED74}" type="pres">
      <dgm:prSet presAssocID="{9E448B82-4238-48F1-BE10-713F133CA220}" presName="background3" presStyleLbl="node3" presStyleIdx="2" presStyleCnt="7"/>
      <dgm:spPr/>
    </dgm:pt>
    <dgm:pt modelId="{5A47ED84-BDEB-4446-B686-E082DEC62942}" type="pres">
      <dgm:prSet presAssocID="{9E448B82-4238-48F1-BE10-713F133CA220}" presName="text3" presStyleLbl="fgAcc3" presStyleIdx="2" presStyleCnt="7">
        <dgm:presLayoutVars>
          <dgm:chPref val="3"/>
        </dgm:presLayoutVars>
      </dgm:prSet>
      <dgm:spPr/>
      <dgm:t>
        <a:bodyPr/>
        <a:lstStyle/>
        <a:p>
          <a:endParaRPr lang="en-GB"/>
        </a:p>
      </dgm:t>
    </dgm:pt>
    <dgm:pt modelId="{2F1493FC-F752-4F6A-9F88-179D1503C27A}" type="pres">
      <dgm:prSet presAssocID="{9E448B82-4238-48F1-BE10-713F133CA220}" presName="hierChild4" presStyleCnt="0"/>
      <dgm:spPr/>
    </dgm:pt>
    <dgm:pt modelId="{D06E6154-5EBC-4624-B141-4A775153DD55}" type="pres">
      <dgm:prSet presAssocID="{1FD7F57E-61B0-4C0B-B5FF-70521AB3C84D}" presName="Name17" presStyleLbl="parChTrans1D3" presStyleIdx="3" presStyleCnt="7"/>
      <dgm:spPr/>
      <dgm:t>
        <a:bodyPr/>
        <a:lstStyle/>
        <a:p>
          <a:endParaRPr lang="en-GB"/>
        </a:p>
      </dgm:t>
    </dgm:pt>
    <dgm:pt modelId="{2A50FAB5-54AC-4282-A28C-B5FEC4B98DAD}" type="pres">
      <dgm:prSet presAssocID="{814AF30B-74BA-409C-9A57-D692B2C1D0BB}" presName="hierRoot3" presStyleCnt="0"/>
      <dgm:spPr/>
    </dgm:pt>
    <dgm:pt modelId="{3B1FE4A4-2B8A-479E-9375-5F19B1FC43E7}" type="pres">
      <dgm:prSet presAssocID="{814AF30B-74BA-409C-9A57-D692B2C1D0BB}" presName="composite3" presStyleCnt="0"/>
      <dgm:spPr/>
    </dgm:pt>
    <dgm:pt modelId="{B78B27FB-4E45-4B9A-9978-30ADA5C9B49E}" type="pres">
      <dgm:prSet presAssocID="{814AF30B-74BA-409C-9A57-D692B2C1D0BB}" presName="background3" presStyleLbl="node3" presStyleIdx="3" presStyleCnt="7"/>
      <dgm:spPr/>
    </dgm:pt>
    <dgm:pt modelId="{E8106EF7-F4F4-46D0-A157-7138116951C5}" type="pres">
      <dgm:prSet presAssocID="{814AF30B-74BA-409C-9A57-D692B2C1D0BB}" presName="text3" presStyleLbl="fgAcc3" presStyleIdx="3" presStyleCnt="7">
        <dgm:presLayoutVars>
          <dgm:chPref val="3"/>
        </dgm:presLayoutVars>
      </dgm:prSet>
      <dgm:spPr/>
      <dgm:t>
        <a:bodyPr/>
        <a:lstStyle/>
        <a:p>
          <a:endParaRPr lang="en-GB"/>
        </a:p>
      </dgm:t>
    </dgm:pt>
    <dgm:pt modelId="{19052866-C8C8-4089-B91D-4904AE253084}" type="pres">
      <dgm:prSet presAssocID="{814AF30B-74BA-409C-9A57-D692B2C1D0BB}" presName="hierChild4" presStyleCnt="0"/>
      <dgm:spPr/>
    </dgm:pt>
    <dgm:pt modelId="{D82EAB0B-5A11-4C06-AB3D-72775EBAA5BD}" type="pres">
      <dgm:prSet presAssocID="{2E151BC0-6940-4450-A117-82AC3970B94A}" presName="Name17" presStyleLbl="parChTrans1D3" presStyleIdx="4" presStyleCnt="7"/>
      <dgm:spPr/>
      <dgm:t>
        <a:bodyPr/>
        <a:lstStyle/>
        <a:p>
          <a:endParaRPr lang="en-GB"/>
        </a:p>
      </dgm:t>
    </dgm:pt>
    <dgm:pt modelId="{23748C97-3BD9-44F7-BE39-F4AA229A3154}" type="pres">
      <dgm:prSet presAssocID="{83DA2D03-DE9A-46AF-9118-3116E17E9C42}" presName="hierRoot3" presStyleCnt="0"/>
      <dgm:spPr/>
    </dgm:pt>
    <dgm:pt modelId="{E3375B00-FD9A-4FD5-9C04-35CD180AFB45}" type="pres">
      <dgm:prSet presAssocID="{83DA2D03-DE9A-46AF-9118-3116E17E9C42}" presName="composite3" presStyleCnt="0"/>
      <dgm:spPr/>
    </dgm:pt>
    <dgm:pt modelId="{55644AE6-5BAE-4A15-9533-3A018906E1FF}" type="pres">
      <dgm:prSet presAssocID="{83DA2D03-DE9A-46AF-9118-3116E17E9C42}" presName="background3" presStyleLbl="node3" presStyleIdx="4" presStyleCnt="7"/>
      <dgm:spPr/>
    </dgm:pt>
    <dgm:pt modelId="{3C9C94A7-C956-48CF-99E0-6B5AF5329A17}" type="pres">
      <dgm:prSet presAssocID="{83DA2D03-DE9A-46AF-9118-3116E17E9C42}" presName="text3" presStyleLbl="fgAcc3" presStyleIdx="4" presStyleCnt="7">
        <dgm:presLayoutVars>
          <dgm:chPref val="3"/>
        </dgm:presLayoutVars>
      </dgm:prSet>
      <dgm:spPr/>
      <dgm:t>
        <a:bodyPr/>
        <a:lstStyle/>
        <a:p>
          <a:endParaRPr lang="en-GB"/>
        </a:p>
      </dgm:t>
    </dgm:pt>
    <dgm:pt modelId="{1B09FB88-AFB3-4F0F-BD99-3475D82AFF6F}" type="pres">
      <dgm:prSet presAssocID="{83DA2D03-DE9A-46AF-9118-3116E17E9C42}" presName="hierChild4" presStyleCnt="0"/>
      <dgm:spPr/>
    </dgm:pt>
    <dgm:pt modelId="{49A02A93-6345-4379-851E-33A40ABB4C1D}" type="pres">
      <dgm:prSet presAssocID="{7A031D12-9AD9-4607-BB61-A38AC9E3D382}" presName="Name17" presStyleLbl="parChTrans1D3" presStyleIdx="5" presStyleCnt="7"/>
      <dgm:spPr/>
      <dgm:t>
        <a:bodyPr/>
        <a:lstStyle/>
        <a:p>
          <a:endParaRPr lang="en-GB"/>
        </a:p>
      </dgm:t>
    </dgm:pt>
    <dgm:pt modelId="{981F7889-4B09-4EFC-AD20-76D669472F17}" type="pres">
      <dgm:prSet presAssocID="{C526A76B-D768-4172-8BDC-6043255F4630}" presName="hierRoot3" presStyleCnt="0"/>
      <dgm:spPr/>
    </dgm:pt>
    <dgm:pt modelId="{FA2313DD-E7BD-4BB8-A668-8E25087CB820}" type="pres">
      <dgm:prSet presAssocID="{C526A76B-D768-4172-8BDC-6043255F4630}" presName="composite3" presStyleCnt="0"/>
      <dgm:spPr/>
    </dgm:pt>
    <dgm:pt modelId="{38D222CE-E61D-429E-B776-652DCA05D703}" type="pres">
      <dgm:prSet presAssocID="{C526A76B-D768-4172-8BDC-6043255F4630}" presName="background3" presStyleLbl="node3" presStyleIdx="5" presStyleCnt="7"/>
      <dgm:spPr/>
    </dgm:pt>
    <dgm:pt modelId="{BFC77D6E-338D-4A82-A676-08688A743F5D}" type="pres">
      <dgm:prSet presAssocID="{C526A76B-D768-4172-8BDC-6043255F4630}" presName="text3" presStyleLbl="fgAcc3" presStyleIdx="5" presStyleCnt="7">
        <dgm:presLayoutVars>
          <dgm:chPref val="3"/>
        </dgm:presLayoutVars>
      </dgm:prSet>
      <dgm:spPr/>
      <dgm:t>
        <a:bodyPr/>
        <a:lstStyle/>
        <a:p>
          <a:endParaRPr lang="en-GB"/>
        </a:p>
      </dgm:t>
    </dgm:pt>
    <dgm:pt modelId="{70F00962-E309-4AB0-A475-A688D7D3562E}" type="pres">
      <dgm:prSet presAssocID="{C526A76B-D768-4172-8BDC-6043255F4630}" presName="hierChild4" presStyleCnt="0"/>
      <dgm:spPr/>
    </dgm:pt>
    <dgm:pt modelId="{93BFAFF9-8481-4BA0-83BF-C88031087668}" type="pres">
      <dgm:prSet presAssocID="{E494D7BC-5C61-4E6A-969E-81E865D4D06A}" presName="Name23" presStyleLbl="parChTrans1D4" presStyleIdx="2" presStyleCnt="5"/>
      <dgm:spPr/>
      <dgm:t>
        <a:bodyPr/>
        <a:lstStyle/>
        <a:p>
          <a:endParaRPr lang="en-GB"/>
        </a:p>
      </dgm:t>
    </dgm:pt>
    <dgm:pt modelId="{A4D76474-3D8F-403F-B224-B6A236CC820A}" type="pres">
      <dgm:prSet presAssocID="{076C539C-95DF-4D35-8FD7-9652ED99E2E8}" presName="hierRoot4" presStyleCnt="0"/>
      <dgm:spPr/>
    </dgm:pt>
    <dgm:pt modelId="{387F5A1B-E209-4DCC-A125-2D9C415C4691}" type="pres">
      <dgm:prSet presAssocID="{076C539C-95DF-4D35-8FD7-9652ED99E2E8}" presName="composite4" presStyleCnt="0"/>
      <dgm:spPr/>
    </dgm:pt>
    <dgm:pt modelId="{4F535681-A02E-486F-A17B-3D1C45288B23}" type="pres">
      <dgm:prSet presAssocID="{076C539C-95DF-4D35-8FD7-9652ED99E2E8}" presName="background4" presStyleLbl="node4" presStyleIdx="2" presStyleCnt="5"/>
      <dgm:spPr/>
    </dgm:pt>
    <dgm:pt modelId="{9CF85E86-DBFB-47CA-810C-19A9297E670C}" type="pres">
      <dgm:prSet presAssocID="{076C539C-95DF-4D35-8FD7-9652ED99E2E8}" presName="text4" presStyleLbl="fgAcc4" presStyleIdx="2" presStyleCnt="5">
        <dgm:presLayoutVars>
          <dgm:chPref val="3"/>
        </dgm:presLayoutVars>
      </dgm:prSet>
      <dgm:spPr/>
      <dgm:t>
        <a:bodyPr/>
        <a:lstStyle/>
        <a:p>
          <a:endParaRPr lang="en-GB"/>
        </a:p>
      </dgm:t>
    </dgm:pt>
    <dgm:pt modelId="{F5F6CD65-0E83-4D89-8FD7-053328E9C3D0}" type="pres">
      <dgm:prSet presAssocID="{076C539C-95DF-4D35-8FD7-9652ED99E2E8}" presName="hierChild5" presStyleCnt="0"/>
      <dgm:spPr/>
    </dgm:pt>
    <dgm:pt modelId="{3EA05BF1-9E0A-4FAB-8E14-76019884A9D7}" type="pres">
      <dgm:prSet presAssocID="{B9970BD9-E190-4059-997E-7AFBD29ED9D1}" presName="Name23" presStyleLbl="parChTrans1D4" presStyleIdx="3" presStyleCnt="5"/>
      <dgm:spPr/>
      <dgm:t>
        <a:bodyPr/>
        <a:lstStyle/>
        <a:p>
          <a:endParaRPr lang="en-GB"/>
        </a:p>
      </dgm:t>
    </dgm:pt>
    <dgm:pt modelId="{41B4628D-AA60-401F-BA7E-2C2ED2670FC7}" type="pres">
      <dgm:prSet presAssocID="{2FCDE35C-0CF3-4985-83A2-85703FB8AB4A}" presName="hierRoot4" presStyleCnt="0"/>
      <dgm:spPr/>
    </dgm:pt>
    <dgm:pt modelId="{DA9B22A5-0ACB-465E-BE42-BDE0D7D9F796}" type="pres">
      <dgm:prSet presAssocID="{2FCDE35C-0CF3-4985-83A2-85703FB8AB4A}" presName="composite4" presStyleCnt="0"/>
      <dgm:spPr/>
    </dgm:pt>
    <dgm:pt modelId="{A6484152-896E-49C3-BC9D-2AADD0D8D879}" type="pres">
      <dgm:prSet presAssocID="{2FCDE35C-0CF3-4985-83A2-85703FB8AB4A}" presName="background4" presStyleLbl="node4" presStyleIdx="3" presStyleCnt="5"/>
      <dgm:spPr/>
    </dgm:pt>
    <dgm:pt modelId="{25F3BAFC-D076-45D9-AC80-B076E5A8E093}" type="pres">
      <dgm:prSet presAssocID="{2FCDE35C-0CF3-4985-83A2-85703FB8AB4A}" presName="text4" presStyleLbl="fgAcc4" presStyleIdx="3" presStyleCnt="5">
        <dgm:presLayoutVars>
          <dgm:chPref val="3"/>
        </dgm:presLayoutVars>
      </dgm:prSet>
      <dgm:spPr/>
      <dgm:t>
        <a:bodyPr/>
        <a:lstStyle/>
        <a:p>
          <a:endParaRPr lang="en-GB"/>
        </a:p>
      </dgm:t>
    </dgm:pt>
    <dgm:pt modelId="{5E59D0D0-608D-49CE-9D96-C1CD01F899FB}" type="pres">
      <dgm:prSet presAssocID="{2FCDE35C-0CF3-4985-83A2-85703FB8AB4A}" presName="hierChild5" presStyleCnt="0"/>
      <dgm:spPr/>
    </dgm:pt>
    <dgm:pt modelId="{B5D40946-D7EC-4BAF-9944-047D0708C33C}" type="pres">
      <dgm:prSet presAssocID="{4FC677AC-135A-4C4B-8325-8652E1BF2A31}" presName="Name23" presStyleLbl="parChTrans1D4" presStyleIdx="4" presStyleCnt="5"/>
      <dgm:spPr/>
      <dgm:t>
        <a:bodyPr/>
        <a:lstStyle/>
        <a:p>
          <a:endParaRPr lang="en-GB"/>
        </a:p>
      </dgm:t>
    </dgm:pt>
    <dgm:pt modelId="{F5E279F6-61FF-4940-A165-4DAD27FB52F8}" type="pres">
      <dgm:prSet presAssocID="{ABD0C306-85F6-4601-894D-8EA7593CBF1A}" presName="hierRoot4" presStyleCnt="0"/>
      <dgm:spPr/>
    </dgm:pt>
    <dgm:pt modelId="{558AE4AF-31EA-42D0-AD39-6C6A3F0532EB}" type="pres">
      <dgm:prSet presAssocID="{ABD0C306-85F6-4601-894D-8EA7593CBF1A}" presName="composite4" presStyleCnt="0"/>
      <dgm:spPr/>
    </dgm:pt>
    <dgm:pt modelId="{29CD08D8-269D-4C78-A09C-F9DE2CD85ED1}" type="pres">
      <dgm:prSet presAssocID="{ABD0C306-85F6-4601-894D-8EA7593CBF1A}" presName="background4" presStyleLbl="node4" presStyleIdx="4" presStyleCnt="5"/>
      <dgm:spPr/>
    </dgm:pt>
    <dgm:pt modelId="{3AA9FEF1-11F4-4EA6-9188-030D81B956B3}" type="pres">
      <dgm:prSet presAssocID="{ABD0C306-85F6-4601-894D-8EA7593CBF1A}" presName="text4" presStyleLbl="fgAcc4" presStyleIdx="4" presStyleCnt="5">
        <dgm:presLayoutVars>
          <dgm:chPref val="3"/>
        </dgm:presLayoutVars>
      </dgm:prSet>
      <dgm:spPr/>
      <dgm:t>
        <a:bodyPr/>
        <a:lstStyle/>
        <a:p>
          <a:endParaRPr lang="en-GB"/>
        </a:p>
      </dgm:t>
    </dgm:pt>
    <dgm:pt modelId="{05C20763-CE15-4C2B-8BEE-EEDAED5D394F}" type="pres">
      <dgm:prSet presAssocID="{ABD0C306-85F6-4601-894D-8EA7593CBF1A}" presName="hierChild5" presStyleCnt="0"/>
      <dgm:spPr/>
    </dgm:pt>
    <dgm:pt modelId="{D8AD341D-7B38-40C2-B676-C55E9292EB87}" type="pres">
      <dgm:prSet presAssocID="{715C797B-19CC-45E2-83CC-253F33E8417B}" presName="Name17" presStyleLbl="parChTrans1D3" presStyleIdx="6" presStyleCnt="7"/>
      <dgm:spPr/>
      <dgm:t>
        <a:bodyPr/>
        <a:lstStyle/>
        <a:p>
          <a:endParaRPr lang="en-GB"/>
        </a:p>
      </dgm:t>
    </dgm:pt>
    <dgm:pt modelId="{C30D91C1-3582-4BD4-AB78-FF24FB003564}" type="pres">
      <dgm:prSet presAssocID="{2A095AE8-BA5C-4470-B064-4AC20C239015}" presName="hierRoot3" presStyleCnt="0"/>
      <dgm:spPr/>
    </dgm:pt>
    <dgm:pt modelId="{9847CEE1-38AE-47B7-ADA6-41D108194075}" type="pres">
      <dgm:prSet presAssocID="{2A095AE8-BA5C-4470-B064-4AC20C239015}" presName="composite3" presStyleCnt="0"/>
      <dgm:spPr/>
    </dgm:pt>
    <dgm:pt modelId="{69452A90-EFB7-4FB3-A013-86FDFAC70448}" type="pres">
      <dgm:prSet presAssocID="{2A095AE8-BA5C-4470-B064-4AC20C239015}" presName="background3" presStyleLbl="node3" presStyleIdx="6" presStyleCnt="7"/>
      <dgm:spPr/>
    </dgm:pt>
    <dgm:pt modelId="{DABBB16F-DCD8-4D5D-ACA6-B725ACFF2D62}" type="pres">
      <dgm:prSet presAssocID="{2A095AE8-BA5C-4470-B064-4AC20C239015}" presName="text3" presStyleLbl="fgAcc3" presStyleIdx="6" presStyleCnt="7">
        <dgm:presLayoutVars>
          <dgm:chPref val="3"/>
        </dgm:presLayoutVars>
      </dgm:prSet>
      <dgm:spPr/>
      <dgm:t>
        <a:bodyPr/>
        <a:lstStyle/>
        <a:p>
          <a:endParaRPr lang="en-GB"/>
        </a:p>
      </dgm:t>
    </dgm:pt>
    <dgm:pt modelId="{3B546697-C8C7-46E8-B0A9-982E32891CA4}" type="pres">
      <dgm:prSet presAssocID="{2A095AE8-BA5C-4470-B064-4AC20C239015}" presName="hierChild4" presStyleCnt="0"/>
      <dgm:spPr/>
    </dgm:pt>
  </dgm:ptLst>
  <dgm:cxnLst>
    <dgm:cxn modelId="{DFB13379-26BF-46E8-A352-5CFDC6AB64F5}" type="presOf" srcId="{715C797B-19CC-45E2-83CC-253F33E8417B}" destId="{D8AD341D-7B38-40C2-B676-C55E9292EB87}" srcOrd="0" destOrd="0" presId="urn:microsoft.com/office/officeart/2005/8/layout/hierarchy1"/>
    <dgm:cxn modelId="{114C7B22-94ED-43A4-82A6-0DFD92DDFEA9}" type="presOf" srcId="{0ABB0851-0475-4A8A-A361-DE84FF1D951C}" destId="{2F431FAC-F106-4543-AF80-6F68FF4BD305}" srcOrd="0" destOrd="0" presId="urn:microsoft.com/office/officeart/2005/8/layout/hierarchy1"/>
    <dgm:cxn modelId="{90C39A6C-FCED-4537-B3C7-C8B81B26C9A7}" type="presOf" srcId="{2A107FF5-2A39-466E-AF33-FD9A94A3B6B0}" destId="{F1890F98-C227-4AFA-8295-80738DA0CA95}" srcOrd="0" destOrd="0" presId="urn:microsoft.com/office/officeart/2005/8/layout/hierarchy1"/>
    <dgm:cxn modelId="{3519C24E-785E-4DB1-89FC-4D84D4300953}" srcId="{0ABB0851-0475-4A8A-A361-DE84FF1D951C}" destId="{CEA53046-9D13-473F-9F58-F9EFC806FA98}" srcOrd="0" destOrd="0" parTransId="{799392E9-CE4D-47D5-8397-6A8D86CA8368}" sibTransId="{C9D08A1B-80F5-4C1B-A012-359E24DDDF83}"/>
    <dgm:cxn modelId="{8B2C5115-EDFF-47AF-8E7C-73EEF38443CB}" type="presOf" srcId="{ED224D3C-2974-492C-965F-CA4B57ED1AE0}" destId="{09D48FD4-9430-4AF2-A969-25D623A61EEA}" srcOrd="0" destOrd="0" presId="urn:microsoft.com/office/officeart/2005/8/layout/hierarchy1"/>
    <dgm:cxn modelId="{B967F7DE-9DB7-434F-9DF0-C207D5A1457B}" type="presOf" srcId="{7A031D12-9AD9-4607-BB61-A38AC9E3D382}" destId="{49A02A93-6345-4379-851E-33A40ABB4C1D}" srcOrd="0" destOrd="0" presId="urn:microsoft.com/office/officeart/2005/8/layout/hierarchy1"/>
    <dgm:cxn modelId="{062ADF17-971B-444C-9D91-4769AD365C85}" type="presOf" srcId="{C526A76B-D768-4172-8BDC-6043255F4630}" destId="{BFC77D6E-338D-4A82-A676-08688A743F5D}" srcOrd="0" destOrd="0" presId="urn:microsoft.com/office/officeart/2005/8/layout/hierarchy1"/>
    <dgm:cxn modelId="{4F878E1C-A528-4099-A058-95C68422014F}" type="presOf" srcId="{AA87721A-76F8-48C3-AC18-D29A0CE00CCF}" destId="{88C46A4F-AE8E-429E-B01A-A9B4A27D55F2}" srcOrd="0" destOrd="0" presId="urn:microsoft.com/office/officeart/2005/8/layout/hierarchy1"/>
    <dgm:cxn modelId="{A32CDD45-E3ED-44AA-B71D-71D36CF1E7E8}" type="presOf" srcId="{ABD0C306-85F6-4601-894D-8EA7593CBF1A}" destId="{3AA9FEF1-11F4-4EA6-9188-030D81B956B3}" srcOrd="0" destOrd="0" presId="urn:microsoft.com/office/officeart/2005/8/layout/hierarchy1"/>
    <dgm:cxn modelId="{9F2CAD69-B099-4664-9210-A46BFA2569C2}" type="presOf" srcId="{076C539C-95DF-4D35-8FD7-9652ED99E2E8}" destId="{9CF85E86-DBFB-47CA-810C-19A9297E670C}" srcOrd="0" destOrd="0" presId="urn:microsoft.com/office/officeart/2005/8/layout/hierarchy1"/>
    <dgm:cxn modelId="{58225378-E4B0-4767-88B9-A7A3689906CB}" type="presOf" srcId="{2A095AE8-BA5C-4470-B064-4AC20C239015}" destId="{DABBB16F-DCD8-4D5D-ACA6-B725ACFF2D62}" srcOrd="0" destOrd="0" presId="urn:microsoft.com/office/officeart/2005/8/layout/hierarchy1"/>
    <dgm:cxn modelId="{32D39091-E932-4DE5-BC8B-E26D95DBCC3B}" srcId="{C526A76B-D768-4172-8BDC-6043255F4630}" destId="{076C539C-95DF-4D35-8FD7-9652ED99E2E8}" srcOrd="0" destOrd="0" parTransId="{E494D7BC-5C61-4E6A-969E-81E865D4D06A}" sibTransId="{61F836F9-E3F7-443F-B3F3-DD9D999F6A65}"/>
    <dgm:cxn modelId="{2F9832CE-2615-415B-A775-C8468F4F25CC}" srcId="{AF095F6A-8204-4B06-B115-8AF2C5F93F28}" destId="{C5991751-79E7-4CC1-BF6A-BDBE8D9280C7}" srcOrd="1" destOrd="0" parTransId="{1432C386-FFBC-4FB9-B79A-6693D40C5089}" sibTransId="{1942627F-BFA3-41D0-A899-8FCEBED8776B}"/>
    <dgm:cxn modelId="{D147E816-4AF2-4472-973C-407FC55E3658}" srcId="{6EA129BA-1CC6-44DB-8BAB-E2E9C64CAEE5}" destId="{814AF30B-74BA-409C-9A57-D692B2C1D0BB}" srcOrd="3" destOrd="0" parTransId="{1FD7F57E-61B0-4C0B-B5FF-70521AB3C84D}" sibTransId="{931F1738-03F9-4E79-B6D7-16CE4D203D52}"/>
    <dgm:cxn modelId="{052D2C99-92F5-4888-9E8F-B7B05C89F871}" type="presOf" srcId="{AF095F6A-8204-4B06-B115-8AF2C5F93F28}" destId="{1EDC07E9-842D-48D9-96AE-A24E9AA5E588}" srcOrd="0" destOrd="0" presId="urn:microsoft.com/office/officeart/2005/8/layout/hierarchy1"/>
    <dgm:cxn modelId="{11331FF9-B84E-419C-8274-CF98E886DC7B}" srcId="{CEA53046-9D13-473F-9F58-F9EFC806FA98}" destId="{6EA129BA-1CC6-44DB-8BAB-E2E9C64CAEE5}" srcOrd="0" destOrd="0" parTransId="{06E45DFD-B808-44FA-BD12-C304E52D330F}" sibTransId="{103C9C9C-8465-4D11-93F3-3F67B582CE8A}"/>
    <dgm:cxn modelId="{91980302-619C-4769-BE54-1785B07269E0}" type="presOf" srcId="{83DA2D03-DE9A-46AF-9118-3116E17E9C42}" destId="{3C9C94A7-C956-48CF-99E0-6B5AF5329A17}" srcOrd="0" destOrd="0" presId="urn:microsoft.com/office/officeart/2005/8/layout/hierarchy1"/>
    <dgm:cxn modelId="{6431205E-E8BE-4FE6-BD44-5972D8D779C7}" type="presOf" srcId="{E494D7BC-5C61-4E6A-969E-81E865D4D06A}" destId="{93BFAFF9-8481-4BA0-83BF-C88031087668}" srcOrd="0" destOrd="0" presId="urn:microsoft.com/office/officeart/2005/8/layout/hierarchy1"/>
    <dgm:cxn modelId="{4CBD00C3-ADBE-4715-8705-3EEE899798B1}" srcId="{6EA129BA-1CC6-44DB-8BAB-E2E9C64CAEE5}" destId="{F1324202-0842-484B-97C9-0897F732C461}" srcOrd="0" destOrd="0" parTransId="{ED224D3C-2974-492C-965F-CA4B57ED1AE0}" sibTransId="{72A563DC-B6CC-4302-BC72-B0F2CD48A60E}"/>
    <dgm:cxn modelId="{7918367F-8006-4949-9EBD-66990021D8F3}" srcId="{C526A76B-D768-4172-8BDC-6043255F4630}" destId="{ABD0C306-85F6-4601-894D-8EA7593CBF1A}" srcOrd="2" destOrd="0" parTransId="{4FC677AC-135A-4C4B-8325-8652E1BF2A31}" sibTransId="{7D4CC8D4-7B4D-49DE-91D9-350E9328ABBA}"/>
    <dgm:cxn modelId="{5E44418C-64BD-4A82-9DE5-463FBE86ED88}" type="presOf" srcId="{1FD7F57E-61B0-4C0B-B5FF-70521AB3C84D}" destId="{D06E6154-5EBC-4624-B141-4A775153DD55}" srcOrd="0" destOrd="0" presId="urn:microsoft.com/office/officeart/2005/8/layout/hierarchy1"/>
    <dgm:cxn modelId="{BFE6BAF3-D87E-4998-A2D3-90101C25BD8D}" type="presOf" srcId="{2E151BC0-6940-4450-A117-82AC3970B94A}" destId="{D82EAB0B-5A11-4C06-AB3D-72775EBAA5BD}" srcOrd="0" destOrd="0" presId="urn:microsoft.com/office/officeart/2005/8/layout/hierarchy1"/>
    <dgm:cxn modelId="{B170D1F7-566E-4418-85F5-9F58612162B2}" type="presOf" srcId="{B9970BD9-E190-4059-997E-7AFBD29ED9D1}" destId="{3EA05BF1-9E0A-4FAB-8E14-76019884A9D7}" srcOrd="0" destOrd="0" presId="urn:microsoft.com/office/officeart/2005/8/layout/hierarchy1"/>
    <dgm:cxn modelId="{837AFB40-35E9-4835-AD8B-41C18A3DC261}" type="presOf" srcId="{814AF30B-74BA-409C-9A57-D692B2C1D0BB}" destId="{E8106EF7-F4F4-46D0-A157-7138116951C5}" srcOrd="0" destOrd="0" presId="urn:microsoft.com/office/officeart/2005/8/layout/hierarchy1"/>
    <dgm:cxn modelId="{5768BEDF-425C-44F7-9667-22AADBC4203D}" type="presOf" srcId="{07C8241E-2B5F-4F3A-A4AA-AADB98C50EBE}" destId="{D31FAA0E-F44F-4628-9A9C-C2233F32FC63}" srcOrd="0" destOrd="0" presId="urn:microsoft.com/office/officeart/2005/8/layout/hierarchy1"/>
    <dgm:cxn modelId="{F38ABC3B-46C5-4393-B4CA-373897462492}" srcId="{6EA129BA-1CC6-44DB-8BAB-E2E9C64CAEE5}" destId="{9E448B82-4238-48F1-BE10-713F133CA220}" srcOrd="2" destOrd="0" parTransId="{0F67D56D-0164-4B0B-A444-74AD655F5205}" sibTransId="{32E025AD-F502-4212-BA81-C5A4AA289964}"/>
    <dgm:cxn modelId="{1BDBB396-1043-4C37-AA50-276312816217}" type="presOf" srcId="{4FC677AC-135A-4C4B-8325-8652E1BF2A31}" destId="{B5D40946-D7EC-4BAF-9944-047D0708C33C}" srcOrd="0" destOrd="0" presId="urn:microsoft.com/office/officeart/2005/8/layout/hierarchy1"/>
    <dgm:cxn modelId="{A4418FD4-9D4D-49CE-BD07-779D0BC04DCF}" srcId="{C526A76B-D768-4172-8BDC-6043255F4630}" destId="{2FCDE35C-0CF3-4985-83A2-85703FB8AB4A}" srcOrd="1" destOrd="0" parTransId="{B9970BD9-E190-4059-997E-7AFBD29ED9D1}" sibTransId="{553283CA-7904-4FD3-9BB8-6F3EB370941A}"/>
    <dgm:cxn modelId="{8ACB2B2A-5E44-40DE-8F56-147123725E8A}" srcId="{6EA129BA-1CC6-44DB-8BAB-E2E9C64CAEE5}" destId="{83DA2D03-DE9A-46AF-9118-3116E17E9C42}" srcOrd="4" destOrd="0" parTransId="{2E151BC0-6940-4450-A117-82AC3970B94A}" sibTransId="{34B29D6A-3F96-4512-9090-AE92071CEAF3}"/>
    <dgm:cxn modelId="{C526543D-24E9-46F6-8DEF-4C4FD8A51445}" type="presOf" srcId="{2FCDE35C-0CF3-4985-83A2-85703FB8AB4A}" destId="{25F3BAFC-D076-45D9-AC80-B076E5A8E093}" srcOrd="0" destOrd="0" presId="urn:microsoft.com/office/officeart/2005/8/layout/hierarchy1"/>
    <dgm:cxn modelId="{D1597D43-5D50-42D2-911D-EAA904389B48}" type="presOf" srcId="{1432C386-FFBC-4FB9-B79A-6693D40C5089}" destId="{A2FA15F3-9359-4AC1-BC00-1EE1B5D37408}" srcOrd="0" destOrd="0" presId="urn:microsoft.com/office/officeart/2005/8/layout/hierarchy1"/>
    <dgm:cxn modelId="{755DC8D2-0847-432E-8F5D-7EBD05820699}" srcId="{6EA129BA-1CC6-44DB-8BAB-E2E9C64CAEE5}" destId="{2A095AE8-BA5C-4470-B064-4AC20C239015}" srcOrd="6" destOrd="0" parTransId="{715C797B-19CC-45E2-83CC-253F33E8417B}" sibTransId="{6F669872-C840-46DD-86C8-4FCF56D7F629}"/>
    <dgm:cxn modelId="{9DDD25CC-8B02-4D47-8772-A7541EA4ED97}" type="presOf" srcId="{0F67D56D-0164-4B0B-A444-74AD655F5205}" destId="{CB4D623A-B747-458A-8FC6-55C88F0D96C1}" srcOrd="0" destOrd="0" presId="urn:microsoft.com/office/officeart/2005/8/layout/hierarchy1"/>
    <dgm:cxn modelId="{B093F2E8-2EC2-4ADC-9942-B0433765CA02}" type="presOf" srcId="{C5991751-79E7-4CC1-BF6A-BDBE8D9280C7}" destId="{59A522DB-9042-4C02-A6E5-4861701F80BC}" srcOrd="0" destOrd="0" presId="urn:microsoft.com/office/officeart/2005/8/layout/hierarchy1"/>
    <dgm:cxn modelId="{E8955E2B-C5AB-4ED0-ACB5-E2BC49AE922F}" type="presOf" srcId="{CEA53046-9D13-473F-9F58-F9EFC806FA98}" destId="{A143CCC7-46B7-4A81-82E7-C3AC11EF8E7B}" srcOrd="0" destOrd="0" presId="urn:microsoft.com/office/officeart/2005/8/layout/hierarchy1"/>
    <dgm:cxn modelId="{0B6303C8-C078-4C3B-BF79-78D83E9F9353}" type="presOf" srcId="{06E45DFD-B808-44FA-BD12-C304E52D330F}" destId="{C509A872-2BCD-4BDF-BDDE-BA424E33C5F5}" srcOrd="0" destOrd="0" presId="urn:microsoft.com/office/officeart/2005/8/layout/hierarchy1"/>
    <dgm:cxn modelId="{94A0D978-BD0A-44E9-A07A-2A325370E5F0}" srcId="{6EA129BA-1CC6-44DB-8BAB-E2E9C64CAEE5}" destId="{AF095F6A-8204-4B06-B115-8AF2C5F93F28}" srcOrd="1" destOrd="0" parTransId="{AA87721A-76F8-48C3-AC18-D29A0CE00CCF}" sibTransId="{96434D55-7855-463C-9949-96B91CED1365}"/>
    <dgm:cxn modelId="{E34CC0EC-5B17-4F70-8E17-51A304B85AD9}" srcId="{AF095F6A-8204-4B06-B115-8AF2C5F93F28}" destId="{2A107FF5-2A39-466E-AF33-FD9A94A3B6B0}" srcOrd="0" destOrd="0" parTransId="{07C8241E-2B5F-4F3A-A4AA-AADB98C50EBE}" sibTransId="{E43C520A-8F46-43B5-8965-529270FA1F35}"/>
    <dgm:cxn modelId="{A88C4F65-0A4D-40D3-9647-24F6E7D413A8}" type="presOf" srcId="{9E448B82-4238-48F1-BE10-713F133CA220}" destId="{5A47ED84-BDEB-4446-B686-E082DEC62942}" srcOrd="0" destOrd="0" presId="urn:microsoft.com/office/officeart/2005/8/layout/hierarchy1"/>
    <dgm:cxn modelId="{6DA6B745-55F6-48D8-A16A-08BB4FCE3854}" srcId="{6EA129BA-1CC6-44DB-8BAB-E2E9C64CAEE5}" destId="{C526A76B-D768-4172-8BDC-6043255F4630}" srcOrd="5" destOrd="0" parTransId="{7A031D12-9AD9-4607-BB61-A38AC9E3D382}" sibTransId="{E62E51BE-949D-4FAE-94B2-97D583075BEF}"/>
    <dgm:cxn modelId="{FE7D7D80-AF37-4C81-BF7C-1A695924F025}" type="presOf" srcId="{F1324202-0842-484B-97C9-0897F732C461}" destId="{BBFB9DFF-4985-480B-BE1D-981F965CB8BF}" srcOrd="0" destOrd="0" presId="urn:microsoft.com/office/officeart/2005/8/layout/hierarchy1"/>
    <dgm:cxn modelId="{68769CDE-F1E4-451D-A4D8-363D00F225BA}" type="presOf" srcId="{6EA129BA-1CC6-44DB-8BAB-E2E9C64CAEE5}" destId="{964B75CD-C9D6-4BCF-BB9B-42ADD4FF2DCD}" srcOrd="0" destOrd="0" presId="urn:microsoft.com/office/officeart/2005/8/layout/hierarchy1"/>
    <dgm:cxn modelId="{0CFBD839-3C36-445F-8440-34116CFC156F}" type="presParOf" srcId="{2F431FAC-F106-4543-AF80-6F68FF4BD305}" destId="{F228D5BE-C491-4313-A63F-B8408C66F8ED}" srcOrd="0" destOrd="0" presId="urn:microsoft.com/office/officeart/2005/8/layout/hierarchy1"/>
    <dgm:cxn modelId="{50028AE6-FA13-4591-A40B-6DB5FECED5D5}" type="presParOf" srcId="{F228D5BE-C491-4313-A63F-B8408C66F8ED}" destId="{A525F3AB-9975-4AD7-9840-7EC67AF7AF4B}" srcOrd="0" destOrd="0" presId="urn:microsoft.com/office/officeart/2005/8/layout/hierarchy1"/>
    <dgm:cxn modelId="{CB6AAC49-F30F-485D-AC20-7F9736809839}" type="presParOf" srcId="{A525F3AB-9975-4AD7-9840-7EC67AF7AF4B}" destId="{77312C2C-5721-407A-A90C-31A83B48DBCD}" srcOrd="0" destOrd="0" presId="urn:microsoft.com/office/officeart/2005/8/layout/hierarchy1"/>
    <dgm:cxn modelId="{DD11F1A1-F168-4DCF-B4A1-C776701D406E}" type="presParOf" srcId="{A525F3AB-9975-4AD7-9840-7EC67AF7AF4B}" destId="{A143CCC7-46B7-4A81-82E7-C3AC11EF8E7B}" srcOrd="1" destOrd="0" presId="urn:microsoft.com/office/officeart/2005/8/layout/hierarchy1"/>
    <dgm:cxn modelId="{22035878-DED2-449A-ADC3-956ECB103DE0}" type="presParOf" srcId="{F228D5BE-C491-4313-A63F-B8408C66F8ED}" destId="{747205C1-4029-4B97-8FA2-F936720CDB91}" srcOrd="1" destOrd="0" presId="urn:microsoft.com/office/officeart/2005/8/layout/hierarchy1"/>
    <dgm:cxn modelId="{03BDE060-C0FE-447F-96C4-D44F997E081E}" type="presParOf" srcId="{747205C1-4029-4B97-8FA2-F936720CDB91}" destId="{C509A872-2BCD-4BDF-BDDE-BA424E33C5F5}" srcOrd="0" destOrd="0" presId="urn:microsoft.com/office/officeart/2005/8/layout/hierarchy1"/>
    <dgm:cxn modelId="{E0481B2D-5C56-4262-B205-430CCD9EADF1}" type="presParOf" srcId="{747205C1-4029-4B97-8FA2-F936720CDB91}" destId="{0E8FA6E9-5C99-410C-A4CD-786916362A9B}" srcOrd="1" destOrd="0" presId="urn:microsoft.com/office/officeart/2005/8/layout/hierarchy1"/>
    <dgm:cxn modelId="{58290AE7-4333-41F5-BE85-3105FC4C6D86}" type="presParOf" srcId="{0E8FA6E9-5C99-410C-A4CD-786916362A9B}" destId="{7F89BC1C-6AB7-4F5D-B434-B8D89F85DEE0}" srcOrd="0" destOrd="0" presId="urn:microsoft.com/office/officeart/2005/8/layout/hierarchy1"/>
    <dgm:cxn modelId="{01813BDC-5A6B-4203-A69B-BA2CA2AB8A1B}" type="presParOf" srcId="{7F89BC1C-6AB7-4F5D-B434-B8D89F85DEE0}" destId="{74CDFF34-30A6-42A1-B539-5A7F93793999}" srcOrd="0" destOrd="0" presId="urn:microsoft.com/office/officeart/2005/8/layout/hierarchy1"/>
    <dgm:cxn modelId="{FA74527B-AF1B-467B-91E6-95D63E0C59AA}" type="presParOf" srcId="{7F89BC1C-6AB7-4F5D-B434-B8D89F85DEE0}" destId="{964B75CD-C9D6-4BCF-BB9B-42ADD4FF2DCD}" srcOrd="1" destOrd="0" presId="urn:microsoft.com/office/officeart/2005/8/layout/hierarchy1"/>
    <dgm:cxn modelId="{D9293201-7F18-49C9-8E3D-4A5D3A728668}" type="presParOf" srcId="{0E8FA6E9-5C99-410C-A4CD-786916362A9B}" destId="{5CFD8ABD-19D3-4E39-8338-456CFF189817}" srcOrd="1" destOrd="0" presId="urn:microsoft.com/office/officeart/2005/8/layout/hierarchy1"/>
    <dgm:cxn modelId="{5B88667A-9FEB-4A76-A91D-61A408BFD10C}" type="presParOf" srcId="{5CFD8ABD-19D3-4E39-8338-456CFF189817}" destId="{09D48FD4-9430-4AF2-A969-25D623A61EEA}" srcOrd="0" destOrd="0" presId="urn:microsoft.com/office/officeart/2005/8/layout/hierarchy1"/>
    <dgm:cxn modelId="{833443F7-06A3-479D-AC95-9C211A32F213}" type="presParOf" srcId="{5CFD8ABD-19D3-4E39-8338-456CFF189817}" destId="{9782B41F-1C14-4745-8688-7F70DCC3AB00}" srcOrd="1" destOrd="0" presId="urn:microsoft.com/office/officeart/2005/8/layout/hierarchy1"/>
    <dgm:cxn modelId="{F3E3AC5E-AF21-421D-8CF4-A97A58E83F2A}" type="presParOf" srcId="{9782B41F-1C14-4745-8688-7F70DCC3AB00}" destId="{B59023B1-FC46-4011-BA07-73F2D33E125A}" srcOrd="0" destOrd="0" presId="urn:microsoft.com/office/officeart/2005/8/layout/hierarchy1"/>
    <dgm:cxn modelId="{C0210AF8-C185-493D-95F8-D50A2AA6BC93}" type="presParOf" srcId="{B59023B1-FC46-4011-BA07-73F2D33E125A}" destId="{BAA9347C-BBE9-4278-9EA9-47443BA177BE}" srcOrd="0" destOrd="0" presId="urn:microsoft.com/office/officeart/2005/8/layout/hierarchy1"/>
    <dgm:cxn modelId="{4B53A525-F079-4553-A125-2E560A59D1C2}" type="presParOf" srcId="{B59023B1-FC46-4011-BA07-73F2D33E125A}" destId="{BBFB9DFF-4985-480B-BE1D-981F965CB8BF}" srcOrd="1" destOrd="0" presId="urn:microsoft.com/office/officeart/2005/8/layout/hierarchy1"/>
    <dgm:cxn modelId="{08F6C843-1AD2-4D95-B067-83115118188A}" type="presParOf" srcId="{9782B41F-1C14-4745-8688-7F70DCC3AB00}" destId="{1F0ADC8F-735E-4752-876B-F6AFFC2DAEDC}" srcOrd="1" destOrd="0" presId="urn:microsoft.com/office/officeart/2005/8/layout/hierarchy1"/>
    <dgm:cxn modelId="{ADDAED19-79F0-4B9F-B00F-35DE29F19517}" type="presParOf" srcId="{5CFD8ABD-19D3-4E39-8338-456CFF189817}" destId="{88C46A4F-AE8E-429E-B01A-A9B4A27D55F2}" srcOrd="2" destOrd="0" presId="urn:microsoft.com/office/officeart/2005/8/layout/hierarchy1"/>
    <dgm:cxn modelId="{97DA66D0-DF28-4DAB-85B1-7523247F20C4}" type="presParOf" srcId="{5CFD8ABD-19D3-4E39-8338-456CFF189817}" destId="{302D5549-ED9F-4DAC-8C0C-4FA4BD7DF08C}" srcOrd="3" destOrd="0" presId="urn:microsoft.com/office/officeart/2005/8/layout/hierarchy1"/>
    <dgm:cxn modelId="{8ADBBCA9-9AFC-4624-BAD7-38F6BB0F243B}" type="presParOf" srcId="{302D5549-ED9F-4DAC-8C0C-4FA4BD7DF08C}" destId="{D487ADBC-3186-4FFE-BCBE-D4F200AAC2C4}" srcOrd="0" destOrd="0" presId="urn:microsoft.com/office/officeart/2005/8/layout/hierarchy1"/>
    <dgm:cxn modelId="{719B621C-0B87-42FC-BC6E-FE95529EAB20}" type="presParOf" srcId="{D487ADBC-3186-4FFE-BCBE-D4F200AAC2C4}" destId="{0DAA6FB9-79E9-41A2-AD3B-EEC70A27C0D0}" srcOrd="0" destOrd="0" presId="urn:microsoft.com/office/officeart/2005/8/layout/hierarchy1"/>
    <dgm:cxn modelId="{E759F004-58A3-4627-9CB6-7AB127391B9C}" type="presParOf" srcId="{D487ADBC-3186-4FFE-BCBE-D4F200AAC2C4}" destId="{1EDC07E9-842D-48D9-96AE-A24E9AA5E588}" srcOrd="1" destOrd="0" presId="urn:microsoft.com/office/officeart/2005/8/layout/hierarchy1"/>
    <dgm:cxn modelId="{EB496284-62F0-4800-8985-9C573F848356}" type="presParOf" srcId="{302D5549-ED9F-4DAC-8C0C-4FA4BD7DF08C}" destId="{A06FC5C6-F009-43D8-B7ED-25E407BDED94}" srcOrd="1" destOrd="0" presId="urn:microsoft.com/office/officeart/2005/8/layout/hierarchy1"/>
    <dgm:cxn modelId="{F7615602-FFC7-4D4E-B0BB-F3A87A5EE734}" type="presParOf" srcId="{A06FC5C6-F009-43D8-B7ED-25E407BDED94}" destId="{D31FAA0E-F44F-4628-9A9C-C2233F32FC63}" srcOrd="0" destOrd="0" presId="urn:microsoft.com/office/officeart/2005/8/layout/hierarchy1"/>
    <dgm:cxn modelId="{27E97936-5556-4EEF-A4D8-B6DF4D7CF379}" type="presParOf" srcId="{A06FC5C6-F009-43D8-B7ED-25E407BDED94}" destId="{EF6307A3-3AF0-4C97-A113-E673F596F3CB}" srcOrd="1" destOrd="0" presId="urn:microsoft.com/office/officeart/2005/8/layout/hierarchy1"/>
    <dgm:cxn modelId="{7EAEEE99-3427-413F-8828-C7C204F4C1CF}" type="presParOf" srcId="{EF6307A3-3AF0-4C97-A113-E673F596F3CB}" destId="{7F288906-FA6D-4431-B1DE-2B5A3CE85FE4}" srcOrd="0" destOrd="0" presId="urn:microsoft.com/office/officeart/2005/8/layout/hierarchy1"/>
    <dgm:cxn modelId="{359B7DE1-AC02-4020-98D2-5216E409BD59}" type="presParOf" srcId="{7F288906-FA6D-4431-B1DE-2B5A3CE85FE4}" destId="{3B8467C8-33D9-4F8A-ADAD-3C9D17206205}" srcOrd="0" destOrd="0" presId="urn:microsoft.com/office/officeart/2005/8/layout/hierarchy1"/>
    <dgm:cxn modelId="{87CBCC6F-5E62-4C95-8B87-DC5C3BD2E202}" type="presParOf" srcId="{7F288906-FA6D-4431-B1DE-2B5A3CE85FE4}" destId="{F1890F98-C227-4AFA-8295-80738DA0CA95}" srcOrd="1" destOrd="0" presId="urn:microsoft.com/office/officeart/2005/8/layout/hierarchy1"/>
    <dgm:cxn modelId="{50C63EF7-D636-4341-8BC2-21D014371100}" type="presParOf" srcId="{EF6307A3-3AF0-4C97-A113-E673F596F3CB}" destId="{4C0BB689-8150-43EB-A3F1-010E186524D4}" srcOrd="1" destOrd="0" presId="urn:microsoft.com/office/officeart/2005/8/layout/hierarchy1"/>
    <dgm:cxn modelId="{381EDEFA-C0AE-4533-AF55-423FDEA3786B}" type="presParOf" srcId="{A06FC5C6-F009-43D8-B7ED-25E407BDED94}" destId="{A2FA15F3-9359-4AC1-BC00-1EE1B5D37408}" srcOrd="2" destOrd="0" presId="urn:microsoft.com/office/officeart/2005/8/layout/hierarchy1"/>
    <dgm:cxn modelId="{8A85B909-EDB9-40A2-91C9-683F40CF059C}" type="presParOf" srcId="{A06FC5C6-F009-43D8-B7ED-25E407BDED94}" destId="{6F94D6D1-3BB0-48DA-B956-C3609CC46F55}" srcOrd="3" destOrd="0" presId="urn:microsoft.com/office/officeart/2005/8/layout/hierarchy1"/>
    <dgm:cxn modelId="{DFB067AD-36B7-4357-9C0A-E7031B8E9774}" type="presParOf" srcId="{6F94D6D1-3BB0-48DA-B956-C3609CC46F55}" destId="{C1238237-0E55-4CCA-A091-E4E94D6863A5}" srcOrd="0" destOrd="0" presId="urn:microsoft.com/office/officeart/2005/8/layout/hierarchy1"/>
    <dgm:cxn modelId="{994B2145-9087-4E42-9CA0-063A03A03085}" type="presParOf" srcId="{C1238237-0E55-4CCA-A091-E4E94D6863A5}" destId="{EBD35DD4-85A2-4E15-A183-683336FE0381}" srcOrd="0" destOrd="0" presId="urn:microsoft.com/office/officeart/2005/8/layout/hierarchy1"/>
    <dgm:cxn modelId="{4D6063A2-2D0F-4EC4-A9A4-05B0EA5C7DF9}" type="presParOf" srcId="{C1238237-0E55-4CCA-A091-E4E94D6863A5}" destId="{59A522DB-9042-4C02-A6E5-4861701F80BC}" srcOrd="1" destOrd="0" presId="urn:microsoft.com/office/officeart/2005/8/layout/hierarchy1"/>
    <dgm:cxn modelId="{C77DEECD-B125-4A88-A242-016E62E2E2A0}" type="presParOf" srcId="{6F94D6D1-3BB0-48DA-B956-C3609CC46F55}" destId="{DE0A5FCB-C15C-4A78-B216-23BC861CA362}" srcOrd="1" destOrd="0" presId="urn:microsoft.com/office/officeart/2005/8/layout/hierarchy1"/>
    <dgm:cxn modelId="{85FCAC5A-9887-4EC9-8A11-72CDE44FE9CB}" type="presParOf" srcId="{5CFD8ABD-19D3-4E39-8338-456CFF189817}" destId="{CB4D623A-B747-458A-8FC6-55C88F0D96C1}" srcOrd="4" destOrd="0" presId="urn:microsoft.com/office/officeart/2005/8/layout/hierarchy1"/>
    <dgm:cxn modelId="{3DAE0664-94D6-4010-B740-9714BAF01F23}" type="presParOf" srcId="{5CFD8ABD-19D3-4E39-8338-456CFF189817}" destId="{74F63BB9-566D-4D9D-B7C6-E240A282DBFB}" srcOrd="5" destOrd="0" presId="urn:microsoft.com/office/officeart/2005/8/layout/hierarchy1"/>
    <dgm:cxn modelId="{EAFFD178-6FDD-4E7F-9DAB-FCA1D1D65120}" type="presParOf" srcId="{74F63BB9-566D-4D9D-B7C6-E240A282DBFB}" destId="{5292EC75-1D40-445E-95BD-327BB0C787DA}" srcOrd="0" destOrd="0" presId="urn:microsoft.com/office/officeart/2005/8/layout/hierarchy1"/>
    <dgm:cxn modelId="{476EF3A4-F763-4C6F-98E6-7B9F90A141A9}" type="presParOf" srcId="{5292EC75-1D40-445E-95BD-327BB0C787DA}" destId="{C8550264-13FD-41E7-BDEE-6081A0C2ED74}" srcOrd="0" destOrd="0" presId="urn:microsoft.com/office/officeart/2005/8/layout/hierarchy1"/>
    <dgm:cxn modelId="{B8ED6801-3B36-4BA0-850B-17868E9A842E}" type="presParOf" srcId="{5292EC75-1D40-445E-95BD-327BB0C787DA}" destId="{5A47ED84-BDEB-4446-B686-E082DEC62942}" srcOrd="1" destOrd="0" presId="urn:microsoft.com/office/officeart/2005/8/layout/hierarchy1"/>
    <dgm:cxn modelId="{01F06D3D-963C-4135-B4EC-8806EE62A1A0}" type="presParOf" srcId="{74F63BB9-566D-4D9D-B7C6-E240A282DBFB}" destId="{2F1493FC-F752-4F6A-9F88-179D1503C27A}" srcOrd="1" destOrd="0" presId="urn:microsoft.com/office/officeart/2005/8/layout/hierarchy1"/>
    <dgm:cxn modelId="{B7092E31-6BA3-4D10-849E-8D5BA556E2D0}" type="presParOf" srcId="{5CFD8ABD-19D3-4E39-8338-456CFF189817}" destId="{D06E6154-5EBC-4624-B141-4A775153DD55}" srcOrd="6" destOrd="0" presId="urn:microsoft.com/office/officeart/2005/8/layout/hierarchy1"/>
    <dgm:cxn modelId="{B1D2A7C1-F5A9-48FA-B13B-2F963E5814DA}" type="presParOf" srcId="{5CFD8ABD-19D3-4E39-8338-456CFF189817}" destId="{2A50FAB5-54AC-4282-A28C-B5FEC4B98DAD}" srcOrd="7" destOrd="0" presId="urn:microsoft.com/office/officeart/2005/8/layout/hierarchy1"/>
    <dgm:cxn modelId="{DC1688DF-9625-4A45-AF61-A53042B8736A}" type="presParOf" srcId="{2A50FAB5-54AC-4282-A28C-B5FEC4B98DAD}" destId="{3B1FE4A4-2B8A-479E-9375-5F19B1FC43E7}" srcOrd="0" destOrd="0" presId="urn:microsoft.com/office/officeart/2005/8/layout/hierarchy1"/>
    <dgm:cxn modelId="{E069184D-EA37-4053-8372-70E8987075DB}" type="presParOf" srcId="{3B1FE4A4-2B8A-479E-9375-5F19B1FC43E7}" destId="{B78B27FB-4E45-4B9A-9978-30ADA5C9B49E}" srcOrd="0" destOrd="0" presId="urn:microsoft.com/office/officeart/2005/8/layout/hierarchy1"/>
    <dgm:cxn modelId="{072718EF-53D7-48BC-81D7-21216DBF7467}" type="presParOf" srcId="{3B1FE4A4-2B8A-479E-9375-5F19B1FC43E7}" destId="{E8106EF7-F4F4-46D0-A157-7138116951C5}" srcOrd="1" destOrd="0" presId="urn:microsoft.com/office/officeart/2005/8/layout/hierarchy1"/>
    <dgm:cxn modelId="{3115F512-0E3E-400C-A075-F4F8D58086D3}" type="presParOf" srcId="{2A50FAB5-54AC-4282-A28C-B5FEC4B98DAD}" destId="{19052866-C8C8-4089-B91D-4904AE253084}" srcOrd="1" destOrd="0" presId="urn:microsoft.com/office/officeart/2005/8/layout/hierarchy1"/>
    <dgm:cxn modelId="{03553FCF-E85F-4DD9-B8E8-1B756C8FD89F}" type="presParOf" srcId="{5CFD8ABD-19D3-4E39-8338-456CFF189817}" destId="{D82EAB0B-5A11-4C06-AB3D-72775EBAA5BD}" srcOrd="8" destOrd="0" presId="urn:microsoft.com/office/officeart/2005/8/layout/hierarchy1"/>
    <dgm:cxn modelId="{64538C2B-3BFD-471B-902C-0A1142935352}" type="presParOf" srcId="{5CFD8ABD-19D3-4E39-8338-456CFF189817}" destId="{23748C97-3BD9-44F7-BE39-F4AA229A3154}" srcOrd="9" destOrd="0" presId="urn:microsoft.com/office/officeart/2005/8/layout/hierarchy1"/>
    <dgm:cxn modelId="{1CBC801B-1AF2-41EC-8C53-764398EF9F3D}" type="presParOf" srcId="{23748C97-3BD9-44F7-BE39-F4AA229A3154}" destId="{E3375B00-FD9A-4FD5-9C04-35CD180AFB45}" srcOrd="0" destOrd="0" presId="urn:microsoft.com/office/officeart/2005/8/layout/hierarchy1"/>
    <dgm:cxn modelId="{B1A12F29-E37C-4B4A-8837-31A90CDDB11D}" type="presParOf" srcId="{E3375B00-FD9A-4FD5-9C04-35CD180AFB45}" destId="{55644AE6-5BAE-4A15-9533-3A018906E1FF}" srcOrd="0" destOrd="0" presId="urn:microsoft.com/office/officeart/2005/8/layout/hierarchy1"/>
    <dgm:cxn modelId="{A0C233E0-D20A-4034-ADF1-8CA2EEB2B92D}" type="presParOf" srcId="{E3375B00-FD9A-4FD5-9C04-35CD180AFB45}" destId="{3C9C94A7-C956-48CF-99E0-6B5AF5329A17}" srcOrd="1" destOrd="0" presId="urn:microsoft.com/office/officeart/2005/8/layout/hierarchy1"/>
    <dgm:cxn modelId="{DD224B47-EF19-425C-871C-030F9A4D431D}" type="presParOf" srcId="{23748C97-3BD9-44F7-BE39-F4AA229A3154}" destId="{1B09FB88-AFB3-4F0F-BD99-3475D82AFF6F}" srcOrd="1" destOrd="0" presId="urn:microsoft.com/office/officeart/2005/8/layout/hierarchy1"/>
    <dgm:cxn modelId="{96CA1328-02D3-4D3B-AF33-4D9E6B973813}" type="presParOf" srcId="{5CFD8ABD-19D3-4E39-8338-456CFF189817}" destId="{49A02A93-6345-4379-851E-33A40ABB4C1D}" srcOrd="10" destOrd="0" presId="urn:microsoft.com/office/officeart/2005/8/layout/hierarchy1"/>
    <dgm:cxn modelId="{5BFFDDF4-9318-433B-B509-6EE8BC8798C8}" type="presParOf" srcId="{5CFD8ABD-19D3-4E39-8338-456CFF189817}" destId="{981F7889-4B09-4EFC-AD20-76D669472F17}" srcOrd="11" destOrd="0" presId="urn:microsoft.com/office/officeart/2005/8/layout/hierarchy1"/>
    <dgm:cxn modelId="{9BD5E58E-F382-49DE-B800-68EAA562DBCB}" type="presParOf" srcId="{981F7889-4B09-4EFC-AD20-76D669472F17}" destId="{FA2313DD-E7BD-4BB8-A668-8E25087CB820}" srcOrd="0" destOrd="0" presId="urn:microsoft.com/office/officeart/2005/8/layout/hierarchy1"/>
    <dgm:cxn modelId="{1960C60A-35FC-4D68-B673-7D43CBA8DD60}" type="presParOf" srcId="{FA2313DD-E7BD-4BB8-A668-8E25087CB820}" destId="{38D222CE-E61D-429E-B776-652DCA05D703}" srcOrd="0" destOrd="0" presId="urn:microsoft.com/office/officeart/2005/8/layout/hierarchy1"/>
    <dgm:cxn modelId="{4C3953D7-D001-46F3-AFC6-F61AA7226149}" type="presParOf" srcId="{FA2313DD-E7BD-4BB8-A668-8E25087CB820}" destId="{BFC77D6E-338D-4A82-A676-08688A743F5D}" srcOrd="1" destOrd="0" presId="urn:microsoft.com/office/officeart/2005/8/layout/hierarchy1"/>
    <dgm:cxn modelId="{8B2B124B-CB10-4416-84CF-78D88BC14E75}" type="presParOf" srcId="{981F7889-4B09-4EFC-AD20-76D669472F17}" destId="{70F00962-E309-4AB0-A475-A688D7D3562E}" srcOrd="1" destOrd="0" presId="urn:microsoft.com/office/officeart/2005/8/layout/hierarchy1"/>
    <dgm:cxn modelId="{72815C2D-F204-4E11-B17B-1F5697114447}" type="presParOf" srcId="{70F00962-E309-4AB0-A475-A688D7D3562E}" destId="{93BFAFF9-8481-4BA0-83BF-C88031087668}" srcOrd="0" destOrd="0" presId="urn:microsoft.com/office/officeart/2005/8/layout/hierarchy1"/>
    <dgm:cxn modelId="{62F8679D-1EE2-40C0-BBCE-FB9FF9F40A6C}" type="presParOf" srcId="{70F00962-E309-4AB0-A475-A688D7D3562E}" destId="{A4D76474-3D8F-403F-B224-B6A236CC820A}" srcOrd="1" destOrd="0" presId="urn:microsoft.com/office/officeart/2005/8/layout/hierarchy1"/>
    <dgm:cxn modelId="{6393DFCE-8608-475F-A2CE-E5025C7130E1}" type="presParOf" srcId="{A4D76474-3D8F-403F-B224-B6A236CC820A}" destId="{387F5A1B-E209-4DCC-A125-2D9C415C4691}" srcOrd="0" destOrd="0" presId="urn:microsoft.com/office/officeart/2005/8/layout/hierarchy1"/>
    <dgm:cxn modelId="{877FA2A1-3405-477D-86A1-83AF94EBED55}" type="presParOf" srcId="{387F5A1B-E209-4DCC-A125-2D9C415C4691}" destId="{4F535681-A02E-486F-A17B-3D1C45288B23}" srcOrd="0" destOrd="0" presId="urn:microsoft.com/office/officeart/2005/8/layout/hierarchy1"/>
    <dgm:cxn modelId="{D582D977-72EF-4F3E-A640-2D0CD765D3A5}" type="presParOf" srcId="{387F5A1B-E209-4DCC-A125-2D9C415C4691}" destId="{9CF85E86-DBFB-47CA-810C-19A9297E670C}" srcOrd="1" destOrd="0" presId="urn:microsoft.com/office/officeart/2005/8/layout/hierarchy1"/>
    <dgm:cxn modelId="{FD696230-0E6F-442F-AA46-C177D2F1ACCB}" type="presParOf" srcId="{A4D76474-3D8F-403F-B224-B6A236CC820A}" destId="{F5F6CD65-0E83-4D89-8FD7-053328E9C3D0}" srcOrd="1" destOrd="0" presId="urn:microsoft.com/office/officeart/2005/8/layout/hierarchy1"/>
    <dgm:cxn modelId="{B95E481F-8544-47CF-9008-8075C52E980B}" type="presParOf" srcId="{70F00962-E309-4AB0-A475-A688D7D3562E}" destId="{3EA05BF1-9E0A-4FAB-8E14-76019884A9D7}" srcOrd="2" destOrd="0" presId="urn:microsoft.com/office/officeart/2005/8/layout/hierarchy1"/>
    <dgm:cxn modelId="{F34EA7EC-D139-4CBB-B010-8DA2AFF9E25D}" type="presParOf" srcId="{70F00962-E309-4AB0-A475-A688D7D3562E}" destId="{41B4628D-AA60-401F-BA7E-2C2ED2670FC7}" srcOrd="3" destOrd="0" presId="urn:microsoft.com/office/officeart/2005/8/layout/hierarchy1"/>
    <dgm:cxn modelId="{1EAF418F-2567-4DDC-86B6-5A6225635240}" type="presParOf" srcId="{41B4628D-AA60-401F-BA7E-2C2ED2670FC7}" destId="{DA9B22A5-0ACB-465E-BE42-BDE0D7D9F796}" srcOrd="0" destOrd="0" presId="urn:microsoft.com/office/officeart/2005/8/layout/hierarchy1"/>
    <dgm:cxn modelId="{C691E227-CB12-4CAC-8A9A-078F1278DD61}" type="presParOf" srcId="{DA9B22A5-0ACB-465E-BE42-BDE0D7D9F796}" destId="{A6484152-896E-49C3-BC9D-2AADD0D8D879}" srcOrd="0" destOrd="0" presId="urn:microsoft.com/office/officeart/2005/8/layout/hierarchy1"/>
    <dgm:cxn modelId="{EE13D0CA-253E-432C-BEAF-957E5604EE39}" type="presParOf" srcId="{DA9B22A5-0ACB-465E-BE42-BDE0D7D9F796}" destId="{25F3BAFC-D076-45D9-AC80-B076E5A8E093}" srcOrd="1" destOrd="0" presId="urn:microsoft.com/office/officeart/2005/8/layout/hierarchy1"/>
    <dgm:cxn modelId="{78AD1DDA-D5E6-488F-B3DF-8E4A0193AB88}" type="presParOf" srcId="{41B4628D-AA60-401F-BA7E-2C2ED2670FC7}" destId="{5E59D0D0-608D-49CE-9D96-C1CD01F899FB}" srcOrd="1" destOrd="0" presId="urn:microsoft.com/office/officeart/2005/8/layout/hierarchy1"/>
    <dgm:cxn modelId="{84FFD495-0942-4CD5-9294-34BFE3813875}" type="presParOf" srcId="{70F00962-E309-4AB0-A475-A688D7D3562E}" destId="{B5D40946-D7EC-4BAF-9944-047D0708C33C}" srcOrd="4" destOrd="0" presId="urn:microsoft.com/office/officeart/2005/8/layout/hierarchy1"/>
    <dgm:cxn modelId="{FD9FC7EF-F97E-414F-BE9B-108A7F5A9EA8}" type="presParOf" srcId="{70F00962-E309-4AB0-A475-A688D7D3562E}" destId="{F5E279F6-61FF-4940-A165-4DAD27FB52F8}" srcOrd="5" destOrd="0" presId="urn:microsoft.com/office/officeart/2005/8/layout/hierarchy1"/>
    <dgm:cxn modelId="{E4048B6F-E819-4A37-BF0A-B582BFCCEB4C}" type="presParOf" srcId="{F5E279F6-61FF-4940-A165-4DAD27FB52F8}" destId="{558AE4AF-31EA-42D0-AD39-6C6A3F0532EB}" srcOrd="0" destOrd="0" presId="urn:microsoft.com/office/officeart/2005/8/layout/hierarchy1"/>
    <dgm:cxn modelId="{4D418082-39E4-4C64-A5FC-48BDEB42372A}" type="presParOf" srcId="{558AE4AF-31EA-42D0-AD39-6C6A3F0532EB}" destId="{29CD08D8-269D-4C78-A09C-F9DE2CD85ED1}" srcOrd="0" destOrd="0" presId="urn:microsoft.com/office/officeart/2005/8/layout/hierarchy1"/>
    <dgm:cxn modelId="{94AC586D-D0AC-4892-8BBC-CAA60ABA07BC}" type="presParOf" srcId="{558AE4AF-31EA-42D0-AD39-6C6A3F0532EB}" destId="{3AA9FEF1-11F4-4EA6-9188-030D81B956B3}" srcOrd="1" destOrd="0" presId="urn:microsoft.com/office/officeart/2005/8/layout/hierarchy1"/>
    <dgm:cxn modelId="{A02F6CB5-8354-40D5-A820-8F0964CE79BA}" type="presParOf" srcId="{F5E279F6-61FF-4940-A165-4DAD27FB52F8}" destId="{05C20763-CE15-4C2B-8BEE-EEDAED5D394F}" srcOrd="1" destOrd="0" presId="urn:microsoft.com/office/officeart/2005/8/layout/hierarchy1"/>
    <dgm:cxn modelId="{A01371DF-6971-450B-B8F4-2870FEA79130}" type="presParOf" srcId="{5CFD8ABD-19D3-4E39-8338-456CFF189817}" destId="{D8AD341D-7B38-40C2-B676-C55E9292EB87}" srcOrd="12" destOrd="0" presId="urn:microsoft.com/office/officeart/2005/8/layout/hierarchy1"/>
    <dgm:cxn modelId="{BC0AE5D8-1391-4AB4-AE07-10C0D7C9F73C}" type="presParOf" srcId="{5CFD8ABD-19D3-4E39-8338-456CFF189817}" destId="{C30D91C1-3582-4BD4-AB78-FF24FB003564}" srcOrd="13" destOrd="0" presId="urn:microsoft.com/office/officeart/2005/8/layout/hierarchy1"/>
    <dgm:cxn modelId="{ED6D2188-818C-4BEC-9B2F-107287DD7052}" type="presParOf" srcId="{C30D91C1-3582-4BD4-AB78-FF24FB003564}" destId="{9847CEE1-38AE-47B7-ADA6-41D108194075}" srcOrd="0" destOrd="0" presId="urn:microsoft.com/office/officeart/2005/8/layout/hierarchy1"/>
    <dgm:cxn modelId="{710F62F0-1BBC-45D0-BBAD-04A924DF60A6}" type="presParOf" srcId="{9847CEE1-38AE-47B7-ADA6-41D108194075}" destId="{69452A90-EFB7-4FB3-A013-86FDFAC70448}" srcOrd="0" destOrd="0" presId="urn:microsoft.com/office/officeart/2005/8/layout/hierarchy1"/>
    <dgm:cxn modelId="{75D1C108-76CA-4E4A-8F65-B5B42F1554C8}" type="presParOf" srcId="{9847CEE1-38AE-47B7-ADA6-41D108194075}" destId="{DABBB16F-DCD8-4D5D-ACA6-B725ACFF2D62}" srcOrd="1" destOrd="0" presId="urn:microsoft.com/office/officeart/2005/8/layout/hierarchy1"/>
    <dgm:cxn modelId="{F2640545-492B-4762-92E7-F3EAAB9FB7F8}" type="presParOf" srcId="{C30D91C1-3582-4BD4-AB78-FF24FB003564}" destId="{3B546697-C8C7-46E8-B0A9-982E32891CA4}" srcOrd="1" destOrd="0" presId="urn:microsoft.com/office/officeart/2005/8/layout/hierarchy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D118AD3-87EA-4009-8A6A-AD51581ACC0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AB9C97EF-8DBA-43E7-A117-336B6F279BA4}">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Xí nghiệp Động vật</a:t>
          </a:r>
        </a:p>
      </dgm:t>
    </dgm:pt>
    <dgm:pt modelId="{27506876-B849-4F5D-A116-C72A8F091D51}" type="par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5CA0E2AB-1ABC-449E-ADE9-CF14385646D4}" type="sib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85F59D49-655F-48C5-BD4C-C63C9EB7077B}">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Xí nghiệp Động vật</a:t>
          </a:r>
        </a:p>
      </dgm:t>
    </dgm:pt>
    <dgm:pt modelId="{0D6A0D3B-FC99-45DB-8802-6D4CBB06803A}" type="parTrans" cxnId="{4B6DB0A9-CB79-4230-B4BB-2E2B2D37323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6B988247-6006-43B8-BEAA-5A39DC1AA555}" type="sibTrans" cxnId="{4B6DB0A9-CB79-4230-B4BB-2E2B2D37323E}">
      <dgm:prSet/>
      <dgm:spPr/>
      <dgm:t>
        <a:bodyPr/>
        <a:lstStyle/>
        <a:p>
          <a:endParaRPr lang="en-GB" sz="1300" b="0">
            <a:latin typeface="Times New Roman" panose="02020603050405020304" pitchFamily="18" charset="0"/>
            <a:cs typeface="Times New Roman" panose="02020603050405020304" pitchFamily="18" charset="0"/>
          </a:endParaRPr>
        </a:p>
      </dgm:t>
    </dgm:pt>
    <dgm:pt modelId="{6059310B-A750-4B5E-B065-653FF7B2810E}">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Thức ăn</a:t>
          </a:r>
        </a:p>
      </dgm:t>
    </dgm:pt>
    <dgm:pt modelId="{3F178F48-941E-45E6-A8E4-34E7181894D0}" type="parTrans" cxnId="{5FFF2485-E19B-46F0-AA2D-7245178E6EA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4259576E-7554-405F-9233-00ED7CF5A247}" type="sibTrans" cxnId="{5FFF2485-E19B-46F0-AA2D-7245178E6EAE}">
      <dgm:prSet/>
      <dgm:spPr/>
      <dgm:t>
        <a:bodyPr/>
        <a:lstStyle/>
        <a:p>
          <a:endParaRPr lang="en-GB" sz="1300" b="0">
            <a:latin typeface="Times New Roman" panose="02020603050405020304" pitchFamily="18" charset="0"/>
            <a:cs typeface="Times New Roman" panose="02020603050405020304" pitchFamily="18" charset="0"/>
          </a:endParaRPr>
        </a:p>
      </dgm:t>
    </dgm:pt>
    <dgm:pt modelId="{B9555D2D-DAD7-4A6B-96CC-2E0A06E04252}">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Điều trị</a:t>
          </a:r>
        </a:p>
      </dgm:t>
    </dgm:pt>
    <dgm:pt modelId="{4C149C07-7B69-41F6-B702-1EA59360EB63}" type="parTrans" cxnId="{99AFAB4A-8F7E-4CAF-8F8B-C01508974383}">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EBB6A902-A0D6-43FA-A035-6D068FA54EFC}" type="sibTrans" cxnId="{99AFAB4A-8F7E-4CAF-8F8B-C01508974383}">
      <dgm:prSet/>
      <dgm:spPr/>
      <dgm:t>
        <a:bodyPr/>
        <a:lstStyle/>
        <a:p>
          <a:endParaRPr lang="en-GB" sz="1300" b="0">
            <a:latin typeface="Times New Roman" panose="02020603050405020304" pitchFamily="18" charset="0"/>
            <a:cs typeface="Times New Roman" panose="02020603050405020304" pitchFamily="18" charset="0"/>
          </a:endParaRPr>
        </a:p>
      </dgm:t>
    </dgm:pt>
    <dgm:pt modelId="{F45AAA9E-7BB1-49FA-BA66-5DF9416B6FD1}">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Vệ sinh</a:t>
          </a:r>
        </a:p>
      </dgm:t>
    </dgm:pt>
    <dgm:pt modelId="{22B6279D-E16E-4D04-813A-EC6E8BAC5CA7}" type="parTrans" cxnId="{FEE4FC66-5A23-4DAE-B2B6-1211832F539A}">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168F50A3-E60E-4C94-BC4A-2941D9C0EDDC}" type="sibTrans" cxnId="{FEE4FC66-5A23-4DAE-B2B6-1211832F539A}">
      <dgm:prSet/>
      <dgm:spPr/>
      <dgm:t>
        <a:bodyPr/>
        <a:lstStyle/>
        <a:p>
          <a:endParaRPr lang="en-GB" sz="1300" b="0">
            <a:latin typeface="Times New Roman" panose="02020603050405020304" pitchFamily="18" charset="0"/>
            <a:cs typeface="Times New Roman" panose="02020603050405020304" pitchFamily="18" charset="0"/>
          </a:endParaRPr>
        </a:p>
      </dgm:t>
    </dgm:pt>
    <dgm:pt modelId="{075971CF-F559-46A1-913E-8EABF37F12A4}" type="pres">
      <dgm:prSet presAssocID="{AD118AD3-87EA-4009-8A6A-AD51581ACC0F}" presName="hierChild1" presStyleCnt="0">
        <dgm:presLayoutVars>
          <dgm:chPref val="1"/>
          <dgm:dir/>
          <dgm:animOne val="branch"/>
          <dgm:animLvl val="lvl"/>
          <dgm:resizeHandles/>
        </dgm:presLayoutVars>
      </dgm:prSet>
      <dgm:spPr/>
      <dgm:t>
        <a:bodyPr/>
        <a:lstStyle/>
        <a:p>
          <a:endParaRPr lang="en-GB"/>
        </a:p>
      </dgm:t>
    </dgm:pt>
    <dgm:pt modelId="{2AA999D9-EDE0-4610-839A-09DE0B2EC9F4}" type="pres">
      <dgm:prSet presAssocID="{AB9C97EF-8DBA-43E7-A117-336B6F279BA4}" presName="hierRoot1" presStyleCnt="0"/>
      <dgm:spPr/>
    </dgm:pt>
    <dgm:pt modelId="{63EE2B76-12C0-45DA-BDEE-23D47091E182}" type="pres">
      <dgm:prSet presAssocID="{AB9C97EF-8DBA-43E7-A117-336B6F279BA4}" presName="composite" presStyleCnt="0"/>
      <dgm:spPr/>
    </dgm:pt>
    <dgm:pt modelId="{5B0B62CD-589B-4A23-8EB0-153C18352BD9}" type="pres">
      <dgm:prSet presAssocID="{AB9C97EF-8DBA-43E7-A117-336B6F279BA4}" presName="background" presStyleLbl="node0" presStyleIdx="0" presStyleCnt="1"/>
      <dgm:spPr>
        <a:noFill/>
      </dgm:spPr>
      <dgm:t>
        <a:bodyPr/>
        <a:lstStyle/>
        <a:p>
          <a:endParaRPr lang="en-GB"/>
        </a:p>
      </dgm:t>
    </dgm:pt>
    <dgm:pt modelId="{66C0CE5F-9783-43E2-B247-88C6B27AA641}" type="pres">
      <dgm:prSet presAssocID="{AB9C97EF-8DBA-43E7-A117-336B6F279BA4}" presName="text" presStyleLbl="fgAcc0" presStyleIdx="0" presStyleCnt="1" custScaleX="130536">
        <dgm:presLayoutVars>
          <dgm:chPref val="3"/>
        </dgm:presLayoutVars>
      </dgm:prSet>
      <dgm:spPr/>
      <dgm:t>
        <a:bodyPr/>
        <a:lstStyle/>
        <a:p>
          <a:endParaRPr lang="en-GB"/>
        </a:p>
      </dgm:t>
    </dgm:pt>
    <dgm:pt modelId="{2C613928-6859-45F2-9C8E-90B90FAF19BF}" type="pres">
      <dgm:prSet presAssocID="{AB9C97EF-8DBA-43E7-A117-336B6F279BA4}" presName="hierChild2" presStyleCnt="0"/>
      <dgm:spPr/>
    </dgm:pt>
    <dgm:pt modelId="{0E4BC06B-42BB-4441-8777-623475B73493}" type="pres">
      <dgm:prSet presAssocID="{0D6A0D3B-FC99-45DB-8802-6D4CBB06803A}" presName="Name10" presStyleLbl="parChTrans1D2" presStyleIdx="0" presStyleCnt="4"/>
      <dgm:spPr/>
      <dgm:t>
        <a:bodyPr/>
        <a:lstStyle/>
        <a:p>
          <a:endParaRPr lang="en-GB"/>
        </a:p>
      </dgm:t>
    </dgm:pt>
    <dgm:pt modelId="{A69AFC8D-62F1-4DD8-9EAB-D2A288DC3FF1}" type="pres">
      <dgm:prSet presAssocID="{85F59D49-655F-48C5-BD4C-C63C9EB7077B}" presName="hierRoot2" presStyleCnt="0"/>
      <dgm:spPr/>
    </dgm:pt>
    <dgm:pt modelId="{487D7A91-C794-4BFC-AC9A-2CC3417ABB3D}" type="pres">
      <dgm:prSet presAssocID="{85F59D49-655F-48C5-BD4C-C63C9EB7077B}" presName="composite2" presStyleCnt="0"/>
      <dgm:spPr/>
    </dgm:pt>
    <dgm:pt modelId="{265A62BF-02DA-4C17-A506-BF55D0F2B4C5}" type="pres">
      <dgm:prSet presAssocID="{85F59D49-655F-48C5-BD4C-C63C9EB7077B}" presName="background2" presStyleLbl="node2" presStyleIdx="0" presStyleCnt="4"/>
      <dgm:spPr>
        <a:noFill/>
      </dgm:spPr>
      <dgm:t>
        <a:bodyPr/>
        <a:lstStyle/>
        <a:p>
          <a:endParaRPr lang="en-GB"/>
        </a:p>
      </dgm:t>
    </dgm:pt>
    <dgm:pt modelId="{C4F04BC6-0686-4989-B9C8-6ABD0ACA78DC}" type="pres">
      <dgm:prSet presAssocID="{85F59D49-655F-48C5-BD4C-C63C9EB7077B}" presName="text2" presStyleLbl="fgAcc2" presStyleIdx="0" presStyleCnt="4" custScaleX="130691">
        <dgm:presLayoutVars>
          <dgm:chPref val="3"/>
        </dgm:presLayoutVars>
      </dgm:prSet>
      <dgm:spPr/>
      <dgm:t>
        <a:bodyPr/>
        <a:lstStyle/>
        <a:p>
          <a:endParaRPr lang="en-GB"/>
        </a:p>
      </dgm:t>
    </dgm:pt>
    <dgm:pt modelId="{4A5B312F-5735-42E9-82A2-7B4CAB8188AC}" type="pres">
      <dgm:prSet presAssocID="{85F59D49-655F-48C5-BD4C-C63C9EB7077B}" presName="hierChild3" presStyleCnt="0"/>
      <dgm:spPr/>
    </dgm:pt>
    <dgm:pt modelId="{C24B6413-A34D-4099-A6FE-2F38B88FA653}" type="pres">
      <dgm:prSet presAssocID="{3F178F48-941E-45E6-A8E4-34E7181894D0}" presName="Name10" presStyleLbl="parChTrans1D2" presStyleIdx="1" presStyleCnt="4"/>
      <dgm:spPr/>
      <dgm:t>
        <a:bodyPr/>
        <a:lstStyle/>
        <a:p>
          <a:endParaRPr lang="en-GB"/>
        </a:p>
      </dgm:t>
    </dgm:pt>
    <dgm:pt modelId="{A6FD8230-E15B-4F10-98B6-BCD2A1650902}" type="pres">
      <dgm:prSet presAssocID="{6059310B-A750-4B5E-B065-653FF7B2810E}" presName="hierRoot2" presStyleCnt="0"/>
      <dgm:spPr/>
    </dgm:pt>
    <dgm:pt modelId="{76BDE09B-A2AD-482E-92A8-5F50035BB151}" type="pres">
      <dgm:prSet presAssocID="{6059310B-A750-4B5E-B065-653FF7B2810E}" presName="composite2" presStyleCnt="0"/>
      <dgm:spPr/>
    </dgm:pt>
    <dgm:pt modelId="{BF885EF0-0992-447E-B5A8-726289E8229E}" type="pres">
      <dgm:prSet presAssocID="{6059310B-A750-4B5E-B065-653FF7B2810E}" presName="background2" presStyleLbl="node2" presStyleIdx="1" presStyleCnt="4"/>
      <dgm:spPr>
        <a:noFill/>
      </dgm:spPr>
      <dgm:t>
        <a:bodyPr/>
        <a:lstStyle/>
        <a:p>
          <a:endParaRPr lang="en-GB"/>
        </a:p>
      </dgm:t>
    </dgm:pt>
    <dgm:pt modelId="{3DF0C056-1E68-4F85-924C-9F5EA743CE38}" type="pres">
      <dgm:prSet presAssocID="{6059310B-A750-4B5E-B065-653FF7B2810E}" presName="text2" presStyleLbl="fgAcc2" presStyleIdx="1" presStyleCnt="4" custScaleX="125621">
        <dgm:presLayoutVars>
          <dgm:chPref val="3"/>
        </dgm:presLayoutVars>
      </dgm:prSet>
      <dgm:spPr/>
      <dgm:t>
        <a:bodyPr/>
        <a:lstStyle/>
        <a:p>
          <a:endParaRPr lang="en-GB"/>
        </a:p>
      </dgm:t>
    </dgm:pt>
    <dgm:pt modelId="{ADF125BF-E77B-4D65-A91D-BF0CF03924F8}" type="pres">
      <dgm:prSet presAssocID="{6059310B-A750-4B5E-B065-653FF7B2810E}" presName="hierChild3" presStyleCnt="0"/>
      <dgm:spPr/>
    </dgm:pt>
    <dgm:pt modelId="{B54AC3AE-14CA-46E5-A962-A8C865A6CA5E}" type="pres">
      <dgm:prSet presAssocID="{4C149C07-7B69-41F6-B702-1EA59360EB63}" presName="Name10" presStyleLbl="parChTrans1D2" presStyleIdx="2" presStyleCnt="4"/>
      <dgm:spPr/>
      <dgm:t>
        <a:bodyPr/>
        <a:lstStyle/>
        <a:p>
          <a:endParaRPr lang="en-GB"/>
        </a:p>
      </dgm:t>
    </dgm:pt>
    <dgm:pt modelId="{ED5A4932-7756-4AF5-BB10-71D55F3D6289}" type="pres">
      <dgm:prSet presAssocID="{B9555D2D-DAD7-4A6B-96CC-2E0A06E04252}" presName="hierRoot2" presStyleCnt="0"/>
      <dgm:spPr/>
    </dgm:pt>
    <dgm:pt modelId="{1C8F7A08-1DA3-431F-B467-7F5AD00FBC3C}" type="pres">
      <dgm:prSet presAssocID="{B9555D2D-DAD7-4A6B-96CC-2E0A06E04252}" presName="composite2" presStyleCnt="0"/>
      <dgm:spPr/>
    </dgm:pt>
    <dgm:pt modelId="{69461468-DA5E-4FC0-8280-7DB037721006}" type="pres">
      <dgm:prSet presAssocID="{B9555D2D-DAD7-4A6B-96CC-2E0A06E04252}" presName="background2" presStyleLbl="node2" presStyleIdx="2" presStyleCnt="4"/>
      <dgm:spPr>
        <a:noFill/>
      </dgm:spPr>
      <dgm:t>
        <a:bodyPr/>
        <a:lstStyle/>
        <a:p>
          <a:endParaRPr lang="en-GB"/>
        </a:p>
      </dgm:t>
    </dgm:pt>
    <dgm:pt modelId="{B41ADEC7-F70A-4F35-8336-0AEB7C87E105}" type="pres">
      <dgm:prSet presAssocID="{B9555D2D-DAD7-4A6B-96CC-2E0A06E04252}" presName="text2" presStyleLbl="fgAcc2" presStyleIdx="2" presStyleCnt="4" custScaleX="138992">
        <dgm:presLayoutVars>
          <dgm:chPref val="3"/>
        </dgm:presLayoutVars>
      </dgm:prSet>
      <dgm:spPr/>
      <dgm:t>
        <a:bodyPr/>
        <a:lstStyle/>
        <a:p>
          <a:endParaRPr lang="en-GB"/>
        </a:p>
      </dgm:t>
    </dgm:pt>
    <dgm:pt modelId="{90DD3074-B150-4AC1-9D52-8E7FAB8562AC}" type="pres">
      <dgm:prSet presAssocID="{B9555D2D-DAD7-4A6B-96CC-2E0A06E04252}" presName="hierChild3" presStyleCnt="0"/>
      <dgm:spPr/>
    </dgm:pt>
    <dgm:pt modelId="{6C4982A0-5083-4320-8397-3610D061AB68}" type="pres">
      <dgm:prSet presAssocID="{22B6279D-E16E-4D04-813A-EC6E8BAC5CA7}" presName="Name10" presStyleLbl="parChTrans1D2" presStyleIdx="3" presStyleCnt="4"/>
      <dgm:spPr/>
      <dgm:t>
        <a:bodyPr/>
        <a:lstStyle/>
        <a:p>
          <a:endParaRPr lang="en-GB"/>
        </a:p>
      </dgm:t>
    </dgm:pt>
    <dgm:pt modelId="{3F6A7769-6A40-4DC4-A483-90B60E1F8A3E}" type="pres">
      <dgm:prSet presAssocID="{F45AAA9E-7BB1-49FA-BA66-5DF9416B6FD1}" presName="hierRoot2" presStyleCnt="0"/>
      <dgm:spPr/>
    </dgm:pt>
    <dgm:pt modelId="{092B37FC-CAE7-4CF7-B48B-F85DCAAF51BD}" type="pres">
      <dgm:prSet presAssocID="{F45AAA9E-7BB1-49FA-BA66-5DF9416B6FD1}" presName="composite2" presStyleCnt="0"/>
      <dgm:spPr/>
    </dgm:pt>
    <dgm:pt modelId="{D2D9BFEC-E4F7-4CF5-876B-46CDD399437E}" type="pres">
      <dgm:prSet presAssocID="{F45AAA9E-7BB1-49FA-BA66-5DF9416B6FD1}" presName="background2" presStyleLbl="node2" presStyleIdx="3" presStyleCnt="4"/>
      <dgm:spPr>
        <a:noFill/>
      </dgm:spPr>
      <dgm:t>
        <a:bodyPr/>
        <a:lstStyle/>
        <a:p>
          <a:endParaRPr lang="en-GB"/>
        </a:p>
      </dgm:t>
    </dgm:pt>
    <dgm:pt modelId="{5F25617C-9F29-45EB-B727-69524A860497}" type="pres">
      <dgm:prSet presAssocID="{F45AAA9E-7BB1-49FA-BA66-5DF9416B6FD1}" presName="text2" presStyleLbl="fgAcc2" presStyleIdx="3" presStyleCnt="4" custScaleX="125163">
        <dgm:presLayoutVars>
          <dgm:chPref val="3"/>
        </dgm:presLayoutVars>
      </dgm:prSet>
      <dgm:spPr/>
      <dgm:t>
        <a:bodyPr/>
        <a:lstStyle/>
        <a:p>
          <a:endParaRPr lang="en-GB"/>
        </a:p>
      </dgm:t>
    </dgm:pt>
    <dgm:pt modelId="{3A9AC6FD-AB9D-4C7D-BAC8-87D765342F75}" type="pres">
      <dgm:prSet presAssocID="{F45AAA9E-7BB1-49FA-BA66-5DF9416B6FD1}" presName="hierChild3" presStyleCnt="0"/>
      <dgm:spPr/>
    </dgm:pt>
  </dgm:ptLst>
  <dgm:cxnLst>
    <dgm:cxn modelId="{91B6F82C-4358-4F74-87AF-432B1549D4BB}" srcId="{AD118AD3-87EA-4009-8A6A-AD51581ACC0F}" destId="{AB9C97EF-8DBA-43E7-A117-336B6F279BA4}" srcOrd="0" destOrd="0" parTransId="{27506876-B849-4F5D-A116-C72A8F091D51}" sibTransId="{5CA0E2AB-1ABC-449E-ADE9-CF14385646D4}"/>
    <dgm:cxn modelId="{1D174C9A-67E4-40DC-AEF5-EAB0B9FCC2E0}" type="presOf" srcId="{B9555D2D-DAD7-4A6B-96CC-2E0A06E04252}" destId="{B41ADEC7-F70A-4F35-8336-0AEB7C87E105}" srcOrd="0" destOrd="0" presId="urn:microsoft.com/office/officeart/2005/8/layout/hierarchy1"/>
    <dgm:cxn modelId="{F8AB1498-55A9-40E5-A9BB-EE76FFAD956F}" type="presOf" srcId="{3F178F48-941E-45E6-A8E4-34E7181894D0}" destId="{C24B6413-A34D-4099-A6FE-2F38B88FA653}" srcOrd="0" destOrd="0" presId="urn:microsoft.com/office/officeart/2005/8/layout/hierarchy1"/>
    <dgm:cxn modelId="{A9B6B5EC-8463-4956-A233-B01B9BDEB824}" type="presOf" srcId="{AD118AD3-87EA-4009-8A6A-AD51581ACC0F}" destId="{075971CF-F559-46A1-913E-8EABF37F12A4}" srcOrd="0" destOrd="0" presId="urn:microsoft.com/office/officeart/2005/8/layout/hierarchy1"/>
    <dgm:cxn modelId="{4B6DB0A9-CB79-4230-B4BB-2E2B2D37323E}" srcId="{AB9C97EF-8DBA-43E7-A117-336B6F279BA4}" destId="{85F59D49-655F-48C5-BD4C-C63C9EB7077B}" srcOrd="0" destOrd="0" parTransId="{0D6A0D3B-FC99-45DB-8802-6D4CBB06803A}" sibTransId="{6B988247-6006-43B8-BEAA-5A39DC1AA555}"/>
    <dgm:cxn modelId="{596D8F2F-73AD-482A-9503-507946991A60}" type="presOf" srcId="{0D6A0D3B-FC99-45DB-8802-6D4CBB06803A}" destId="{0E4BC06B-42BB-4441-8777-623475B73493}" srcOrd="0" destOrd="0" presId="urn:microsoft.com/office/officeart/2005/8/layout/hierarchy1"/>
    <dgm:cxn modelId="{20C07802-2FCF-4D77-82DD-D17F76A85BB9}" type="presOf" srcId="{6059310B-A750-4B5E-B065-653FF7B2810E}" destId="{3DF0C056-1E68-4F85-924C-9F5EA743CE38}" srcOrd="0" destOrd="0" presId="urn:microsoft.com/office/officeart/2005/8/layout/hierarchy1"/>
    <dgm:cxn modelId="{99AFAB4A-8F7E-4CAF-8F8B-C01508974383}" srcId="{AB9C97EF-8DBA-43E7-A117-336B6F279BA4}" destId="{B9555D2D-DAD7-4A6B-96CC-2E0A06E04252}" srcOrd="2" destOrd="0" parTransId="{4C149C07-7B69-41F6-B702-1EA59360EB63}" sibTransId="{EBB6A902-A0D6-43FA-A035-6D068FA54EFC}"/>
    <dgm:cxn modelId="{B118DD65-9D52-4CF2-B75F-B025520BD035}" type="presOf" srcId="{4C149C07-7B69-41F6-B702-1EA59360EB63}" destId="{B54AC3AE-14CA-46E5-A962-A8C865A6CA5E}" srcOrd="0" destOrd="0" presId="urn:microsoft.com/office/officeart/2005/8/layout/hierarchy1"/>
    <dgm:cxn modelId="{DE265375-418F-4289-AE09-75485C110A13}" type="presOf" srcId="{F45AAA9E-7BB1-49FA-BA66-5DF9416B6FD1}" destId="{5F25617C-9F29-45EB-B727-69524A860497}" srcOrd="0" destOrd="0" presId="urn:microsoft.com/office/officeart/2005/8/layout/hierarchy1"/>
    <dgm:cxn modelId="{5FFF2485-E19B-46F0-AA2D-7245178E6EAE}" srcId="{AB9C97EF-8DBA-43E7-A117-336B6F279BA4}" destId="{6059310B-A750-4B5E-B065-653FF7B2810E}" srcOrd="1" destOrd="0" parTransId="{3F178F48-941E-45E6-A8E4-34E7181894D0}" sibTransId="{4259576E-7554-405F-9233-00ED7CF5A247}"/>
    <dgm:cxn modelId="{FEE4FC66-5A23-4DAE-B2B6-1211832F539A}" srcId="{AB9C97EF-8DBA-43E7-A117-336B6F279BA4}" destId="{F45AAA9E-7BB1-49FA-BA66-5DF9416B6FD1}" srcOrd="3" destOrd="0" parTransId="{22B6279D-E16E-4D04-813A-EC6E8BAC5CA7}" sibTransId="{168F50A3-E60E-4C94-BC4A-2941D9C0EDDC}"/>
    <dgm:cxn modelId="{C044D947-CA6A-470D-9037-93D07DE6D61F}" type="presOf" srcId="{22B6279D-E16E-4D04-813A-EC6E8BAC5CA7}" destId="{6C4982A0-5083-4320-8397-3610D061AB68}" srcOrd="0" destOrd="0" presId="urn:microsoft.com/office/officeart/2005/8/layout/hierarchy1"/>
    <dgm:cxn modelId="{8681DE3E-6B1E-428A-8FFE-B12249138212}" type="presOf" srcId="{85F59D49-655F-48C5-BD4C-C63C9EB7077B}" destId="{C4F04BC6-0686-4989-B9C8-6ABD0ACA78DC}" srcOrd="0" destOrd="0" presId="urn:microsoft.com/office/officeart/2005/8/layout/hierarchy1"/>
    <dgm:cxn modelId="{5CE28CE2-1514-492B-9F18-D43000E607DB}" type="presOf" srcId="{AB9C97EF-8DBA-43E7-A117-336B6F279BA4}" destId="{66C0CE5F-9783-43E2-B247-88C6B27AA641}" srcOrd="0" destOrd="0" presId="urn:microsoft.com/office/officeart/2005/8/layout/hierarchy1"/>
    <dgm:cxn modelId="{BADDA1B2-D195-4719-9C8E-65CA81D2D7AB}" type="presParOf" srcId="{075971CF-F559-46A1-913E-8EABF37F12A4}" destId="{2AA999D9-EDE0-4610-839A-09DE0B2EC9F4}" srcOrd="0" destOrd="0" presId="urn:microsoft.com/office/officeart/2005/8/layout/hierarchy1"/>
    <dgm:cxn modelId="{0A50D48D-10E7-4C28-9623-24209DA2B283}" type="presParOf" srcId="{2AA999D9-EDE0-4610-839A-09DE0B2EC9F4}" destId="{63EE2B76-12C0-45DA-BDEE-23D47091E182}" srcOrd="0" destOrd="0" presId="urn:microsoft.com/office/officeart/2005/8/layout/hierarchy1"/>
    <dgm:cxn modelId="{B6759037-29A0-4B47-B084-FDD36BE09470}" type="presParOf" srcId="{63EE2B76-12C0-45DA-BDEE-23D47091E182}" destId="{5B0B62CD-589B-4A23-8EB0-153C18352BD9}" srcOrd="0" destOrd="0" presId="urn:microsoft.com/office/officeart/2005/8/layout/hierarchy1"/>
    <dgm:cxn modelId="{21D41FEA-23BB-4426-866F-9D90C4E22B3B}" type="presParOf" srcId="{63EE2B76-12C0-45DA-BDEE-23D47091E182}" destId="{66C0CE5F-9783-43E2-B247-88C6B27AA641}" srcOrd="1" destOrd="0" presId="urn:microsoft.com/office/officeart/2005/8/layout/hierarchy1"/>
    <dgm:cxn modelId="{4D5C6D29-71BC-4C7C-AD69-7ACD44FF882D}" type="presParOf" srcId="{2AA999D9-EDE0-4610-839A-09DE0B2EC9F4}" destId="{2C613928-6859-45F2-9C8E-90B90FAF19BF}" srcOrd="1" destOrd="0" presId="urn:microsoft.com/office/officeart/2005/8/layout/hierarchy1"/>
    <dgm:cxn modelId="{A9B1348B-FAB6-43CD-AB90-0A55034B7230}" type="presParOf" srcId="{2C613928-6859-45F2-9C8E-90B90FAF19BF}" destId="{0E4BC06B-42BB-4441-8777-623475B73493}" srcOrd="0" destOrd="0" presId="urn:microsoft.com/office/officeart/2005/8/layout/hierarchy1"/>
    <dgm:cxn modelId="{153CAAAD-3B84-4D5D-BE3E-807C6C256E39}" type="presParOf" srcId="{2C613928-6859-45F2-9C8E-90B90FAF19BF}" destId="{A69AFC8D-62F1-4DD8-9EAB-D2A288DC3FF1}" srcOrd="1" destOrd="0" presId="urn:microsoft.com/office/officeart/2005/8/layout/hierarchy1"/>
    <dgm:cxn modelId="{31991EEB-C9AF-42CB-9839-67BF3F4A146F}" type="presParOf" srcId="{A69AFC8D-62F1-4DD8-9EAB-D2A288DC3FF1}" destId="{487D7A91-C794-4BFC-AC9A-2CC3417ABB3D}" srcOrd="0" destOrd="0" presId="urn:microsoft.com/office/officeart/2005/8/layout/hierarchy1"/>
    <dgm:cxn modelId="{F1DB4DDA-F9C6-4BC5-B942-DC12F7719627}" type="presParOf" srcId="{487D7A91-C794-4BFC-AC9A-2CC3417ABB3D}" destId="{265A62BF-02DA-4C17-A506-BF55D0F2B4C5}" srcOrd="0" destOrd="0" presId="urn:microsoft.com/office/officeart/2005/8/layout/hierarchy1"/>
    <dgm:cxn modelId="{AF579866-B247-4AE6-AED9-860F10F62DA8}" type="presParOf" srcId="{487D7A91-C794-4BFC-AC9A-2CC3417ABB3D}" destId="{C4F04BC6-0686-4989-B9C8-6ABD0ACA78DC}" srcOrd="1" destOrd="0" presId="urn:microsoft.com/office/officeart/2005/8/layout/hierarchy1"/>
    <dgm:cxn modelId="{DD8E381E-3579-4C0F-A96A-CA65034534D7}" type="presParOf" srcId="{A69AFC8D-62F1-4DD8-9EAB-D2A288DC3FF1}" destId="{4A5B312F-5735-42E9-82A2-7B4CAB8188AC}" srcOrd="1" destOrd="0" presId="urn:microsoft.com/office/officeart/2005/8/layout/hierarchy1"/>
    <dgm:cxn modelId="{2EA9A839-8A3F-414F-AB75-B38BAAE18109}" type="presParOf" srcId="{2C613928-6859-45F2-9C8E-90B90FAF19BF}" destId="{C24B6413-A34D-4099-A6FE-2F38B88FA653}" srcOrd="2" destOrd="0" presId="urn:microsoft.com/office/officeart/2005/8/layout/hierarchy1"/>
    <dgm:cxn modelId="{63BE9042-8524-4F79-9D80-C78E7020C667}" type="presParOf" srcId="{2C613928-6859-45F2-9C8E-90B90FAF19BF}" destId="{A6FD8230-E15B-4F10-98B6-BCD2A1650902}" srcOrd="3" destOrd="0" presId="urn:microsoft.com/office/officeart/2005/8/layout/hierarchy1"/>
    <dgm:cxn modelId="{488BF62B-9B8F-4AC6-B4A2-3E40D7873497}" type="presParOf" srcId="{A6FD8230-E15B-4F10-98B6-BCD2A1650902}" destId="{76BDE09B-A2AD-482E-92A8-5F50035BB151}" srcOrd="0" destOrd="0" presId="urn:microsoft.com/office/officeart/2005/8/layout/hierarchy1"/>
    <dgm:cxn modelId="{CAB4C663-9722-4398-A1E8-65A68DCEA378}" type="presParOf" srcId="{76BDE09B-A2AD-482E-92A8-5F50035BB151}" destId="{BF885EF0-0992-447E-B5A8-726289E8229E}" srcOrd="0" destOrd="0" presId="urn:microsoft.com/office/officeart/2005/8/layout/hierarchy1"/>
    <dgm:cxn modelId="{DA0295C5-4136-4F39-8894-40DA17CF3182}" type="presParOf" srcId="{76BDE09B-A2AD-482E-92A8-5F50035BB151}" destId="{3DF0C056-1E68-4F85-924C-9F5EA743CE38}" srcOrd="1" destOrd="0" presId="urn:microsoft.com/office/officeart/2005/8/layout/hierarchy1"/>
    <dgm:cxn modelId="{65A050B3-F1B2-4183-AF8D-7FC7D71B4EC8}" type="presParOf" srcId="{A6FD8230-E15B-4F10-98B6-BCD2A1650902}" destId="{ADF125BF-E77B-4D65-A91D-BF0CF03924F8}" srcOrd="1" destOrd="0" presId="urn:microsoft.com/office/officeart/2005/8/layout/hierarchy1"/>
    <dgm:cxn modelId="{7D98966A-BE31-4F93-A96A-4FCA6190A7C0}" type="presParOf" srcId="{2C613928-6859-45F2-9C8E-90B90FAF19BF}" destId="{B54AC3AE-14CA-46E5-A962-A8C865A6CA5E}" srcOrd="4" destOrd="0" presId="urn:microsoft.com/office/officeart/2005/8/layout/hierarchy1"/>
    <dgm:cxn modelId="{715E2600-12BA-4B48-8BC3-9BBB512D904C}" type="presParOf" srcId="{2C613928-6859-45F2-9C8E-90B90FAF19BF}" destId="{ED5A4932-7756-4AF5-BB10-71D55F3D6289}" srcOrd="5" destOrd="0" presId="urn:microsoft.com/office/officeart/2005/8/layout/hierarchy1"/>
    <dgm:cxn modelId="{C686907A-2CD4-4C30-A894-CE011E0BF0A0}" type="presParOf" srcId="{ED5A4932-7756-4AF5-BB10-71D55F3D6289}" destId="{1C8F7A08-1DA3-431F-B467-7F5AD00FBC3C}" srcOrd="0" destOrd="0" presId="urn:microsoft.com/office/officeart/2005/8/layout/hierarchy1"/>
    <dgm:cxn modelId="{71AF86D4-2853-490F-BBAC-FCC4F96D2973}" type="presParOf" srcId="{1C8F7A08-1DA3-431F-B467-7F5AD00FBC3C}" destId="{69461468-DA5E-4FC0-8280-7DB037721006}" srcOrd="0" destOrd="0" presId="urn:microsoft.com/office/officeart/2005/8/layout/hierarchy1"/>
    <dgm:cxn modelId="{E10F94A1-AED8-462B-8E14-76E0D9A42FA4}" type="presParOf" srcId="{1C8F7A08-1DA3-431F-B467-7F5AD00FBC3C}" destId="{B41ADEC7-F70A-4F35-8336-0AEB7C87E105}" srcOrd="1" destOrd="0" presId="urn:microsoft.com/office/officeart/2005/8/layout/hierarchy1"/>
    <dgm:cxn modelId="{99FB84B5-C742-492D-BDAC-3B7C21F3BE84}" type="presParOf" srcId="{ED5A4932-7756-4AF5-BB10-71D55F3D6289}" destId="{90DD3074-B150-4AC1-9D52-8E7FAB8562AC}" srcOrd="1" destOrd="0" presId="urn:microsoft.com/office/officeart/2005/8/layout/hierarchy1"/>
    <dgm:cxn modelId="{653973B6-FDA6-42F4-A513-CEBE0D22D446}" type="presParOf" srcId="{2C613928-6859-45F2-9C8E-90B90FAF19BF}" destId="{6C4982A0-5083-4320-8397-3610D061AB68}" srcOrd="6" destOrd="0" presId="urn:microsoft.com/office/officeart/2005/8/layout/hierarchy1"/>
    <dgm:cxn modelId="{F46BED7B-665F-4C53-95AE-8FC2CC2AD854}" type="presParOf" srcId="{2C613928-6859-45F2-9C8E-90B90FAF19BF}" destId="{3F6A7769-6A40-4DC4-A483-90B60E1F8A3E}" srcOrd="7" destOrd="0" presId="urn:microsoft.com/office/officeart/2005/8/layout/hierarchy1"/>
    <dgm:cxn modelId="{38886720-5E34-4125-A4D1-BE04FBA09520}" type="presParOf" srcId="{3F6A7769-6A40-4DC4-A483-90B60E1F8A3E}" destId="{092B37FC-CAE7-4CF7-B48B-F85DCAAF51BD}" srcOrd="0" destOrd="0" presId="urn:microsoft.com/office/officeart/2005/8/layout/hierarchy1"/>
    <dgm:cxn modelId="{F271D312-9403-4AC7-B9DD-1FDD689D0F86}" type="presParOf" srcId="{092B37FC-CAE7-4CF7-B48B-F85DCAAF51BD}" destId="{D2D9BFEC-E4F7-4CF5-876B-46CDD399437E}" srcOrd="0" destOrd="0" presId="urn:microsoft.com/office/officeart/2005/8/layout/hierarchy1"/>
    <dgm:cxn modelId="{22F7125F-B21E-4EB1-A93B-88CF5DAF7095}" type="presParOf" srcId="{092B37FC-CAE7-4CF7-B48B-F85DCAAF51BD}" destId="{5F25617C-9F29-45EB-B727-69524A860497}" srcOrd="1" destOrd="0" presId="urn:microsoft.com/office/officeart/2005/8/layout/hierarchy1"/>
    <dgm:cxn modelId="{7BDE7137-EA1A-4F69-B4E4-8F54D39E230A}" type="presParOf" srcId="{3F6A7769-6A40-4DC4-A483-90B60E1F8A3E}" destId="{3A9AC6FD-AB9D-4C7D-BAC8-87D765342F75}" srcOrd="1" destOrd="0" presId="urn:microsoft.com/office/officeart/2005/8/layout/hierarchy1"/>
  </dgm:cxnLst>
  <dgm:bg>
    <a:noFill/>
  </dgm:bg>
  <dgm:whole>
    <a:ln>
      <a:solidFill>
        <a:schemeClr val="bg1"/>
      </a:solidFill>
    </a:ln>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AD341D-7B38-40C2-B676-C55E9292EB87}">
      <dsp:nvSpPr>
        <dsp:cNvPr id="0" name=""/>
        <dsp:cNvSpPr/>
      </dsp:nvSpPr>
      <dsp:spPr>
        <a:xfrm>
          <a:off x="2855373" y="1166673"/>
          <a:ext cx="2508253" cy="198950"/>
        </a:xfrm>
        <a:custGeom>
          <a:avLst/>
          <a:gdLst/>
          <a:ahLst/>
          <a:cxnLst/>
          <a:rect l="0" t="0" r="0" b="0"/>
          <a:pathLst>
            <a:path>
              <a:moveTo>
                <a:pt x="0" y="0"/>
              </a:moveTo>
              <a:lnTo>
                <a:pt x="0" y="135578"/>
              </a:lnTo>
              <a:lnTo>
                <a:pt x="2508253" y="135578"/>
              </a:lnTo>
              <a:lnTo>
                <a:pt x="2508253"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D40946-D7EC-4BAF-9944-047D0708C33C}">
      <dsp:nvSpPr>
        <dsp:cNvPr id="0" name=""/>
        <dsp:cNvSpPr/>
      </dsp:nvSpPr>
      <dsp:spPr>
        <a:xfrm>
          <a:off x="4527542" y="1800007"/>
          <a:ext cx="836084" cy="198950"/>
        </a:xfrm>
        <a:custGeom>
          <a:avLst/>
          <a:gdLst/>
          <a:ahLst/>
          <a:cxnLst/>
          <a:rect l="0" t="0" r="0" b="0"/>
          <a:pathLst>
            <a:path>
              <a:moveTo>
                <a:pt x="0" y="0"/>
              </a:moveTo>
              <a:lnTo>
                <a:pt x="0" y="135578"/>
              </a:lnTo>
              <a:lnTo>
                <a:pt x="836084" y="135578"/>
              </a:lnTo>
              <a:lnTo>
                <a:pt x="836084"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A05BF1-9E0A-4FAB-8E14-76019884A9D7}">
      <dsp:nvSpPr>
        <dsp:cNvPr id="0" name=""/>
        <dsp:cNvSpPr/>
      </dsp:nvSpPr>
      <dsp:spPr>
        <a:xfrm>
          <a:off x="4481822" y="1800007"/>
          <a:ext cx="91440" cy="198950"/>
        </a:xfrm>
        <a:custGeom>
          <a:avLst/>
          <a:gdLst/>
          <a:ahLst/>
          <a:cxnLst/>
          <a:rect l="0" t="0" r="0" b="0"/>
          <a:pathLst>
            <a:path>
              <a:moveTo>
                <a:pt x="45720" y="0"/>
              </a:moveTo>
              <a:lnTo>
                <a:pt x="4572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BFAFF9-8481-4BA0-83BF-C88031087668}">
      <dsp:nvSpPr>
        <dsp:cNvPr id="0" name=""/>
        <dsp:cNvSpPr/>
      </dsp:nvSpPr>
      <dsp:spPr>
        <a:xfrm>
          <a:off x="3691458" y="1800007"/>
          <a:ext cx="836084" cy="198950"/>
        </a:xfrm>
        <a:custGeom>
          <a:avLst/>
          <a:gdLst/>
          <a:ahLst/>
          <a:cxnLst/>
          <a:rect l="0" t="0" r="0" b="0"/>
          <a:pathLst>
            <a:path>
              <a:moveTo>
                <a:pt x="836084" y="0"/>
              </a:moveTo>
              <a:lnTo>
                <a:pt x="836084"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A02A93-6345-4379-851E-33A40ABB4C1D}">
      <dsp:nvSpPr>
        <dsp:cNvPr id="0" name=""/>
        <dsp:cNvSpPr/>
      </dsp:nvSpPr>
      <dsp:spPr>
        <a:xfrm>
          <a:off x="2855373" y="1166673"/>
          <a:ext cx="1672168" cy="198950"/>
        </a:xfrm>
        <a:custGeom>
          <a:avLst/>
          <a:gdLst/>
          <a:ahLst/>
          <a:cxnLst/>
          <a:rect l="0" t="0" r="0" b="0"/>
          <a:pathLst>
            <a:path>
              <a:moveTo>
                <a:pt x="0" y="0"/>
              </a:moveTo>
              <a:lnTo>
                <a:pt x="0" y="135578"/>
              </a:lnTo>
              <a:lnTo>
                <a:pt x="1672168" y="135578"/>
              </a:lnTo>
              <a:lnTo>
                <a:pt x="1672168"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2EAB0B-5A11-4C06-AB3D-72775EBAA5BD}">
      <dsp:nvSpPr>
        <dsp:cNvPr id="0" name=""/>
        <dsp:cNvSpPr/>
      </dsp:nvSpPr>
      <dsp:spPr>
        <a:xfrm>
          <a:off x="2855373" y="1166673"/>
          <a:ext cx="836084" cy="198950"/>
        </a:xfrm>
        <a:custGeom>
          <a:avLst/>
          <a:gdLst/>
          <a:ahLst/>
          <a:cxnLst/>
          <a:rect l="0" t="0" r="0" b="0"/>
          <a:pathLst>
            <a:path>
              <a:moveTo>
                <a:pt x="0" y="0"/>
              </a:moveTo>
              <a:lnTo>
                <a:pt x="0" y="135578"/>
              </a:lnTo>
              <a:lnTo>
                <a:pt x="836084" y="135578"/>
              </a:lnTo>
              <a:lnTo>
                <a:pt x="836084"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6E6154-5EBC-4624-B141-4A775153DD55}">
      <dsp:nvSpPr>
        <dsp:cNvPr id="0" name=""/>
        <dsp:cNvSpPr/>
      </dsp:nvSpPr>
      <dsp:spPr>
        <a:xfrm>
          <a:off x="2809653" y="1166673"/>
          <a:ext cx="91440" cy="198950"/>
        </a:xfrm>
        <a:custGeom>
          <a:avLst/>
          <a:gdLst/>
          <a:ahLst/>
          <a:cxnLst/>
          <a:rect l="0" t="0" r="0" b="0"/>
          <a:pathLst>
            <a:path>
              <a:moveTo>
                <a:pt x="45720" y="0"/>
              </a:moveTo>
              <a:lnTo>
                <a:pt x="4572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4D623A-B747-458A-8FC6-55C88F0D96C1}">
      <dsp:nvSpPr>
        <dsp:cNvPr id="0" name=""/>
        <dsp:cNvSpPr/>
      </dsp:nvSpPr>
      <dsp:spPr>
        <a:xfrm>
          <a:off x="2019289" y="1166673"/>
          <a:ext cx="836084" cy="198950"/>
        </a:xfrm>
        <a:custGeom>
          <a:avLst/>
          <a:gdLst/>
          <a:ahLst/>
          <a:cxnLst/>
          <a:rect l="0" t="0" r="0" b="0"/>
          <a:pathLst>
            <a:path>
              <a:moveTo>
                <a:pt x="836084" y="0"/>
              </a:moveTo>
              <a:lnTo>
                <a:pt x="836084"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FA15F3-9359-4AC1-BC00-1EE1B5D37408}">
      <dsp:nvSpPr>
        <dsp:cNvPr id="0" name=""/>
        <dsp:cNvSpPr/>
      </dsp:nvSpPr>
      <dsp:spPr>
        <a:xfrm>
          <a:off x="1183204" y="1800007"/>
          <a:ext cx="418042" cy="198950"/>
        </a:xfrm>
        <a:custGeom>
          <a:avLst/>
          <a:gdLst/>
          <a:ahLst/>
          <a:cxnLst/>
          <a:rect l="0" t="0" r="0" b="0"/>
          <a:pathLst>
            <a:path>
              <a:moveTo>
                <a:pt x="0" y="0"/>
              </a:moveTo>
              <a:lnTo>
                <a:pt x="0" y="135578"/>
              </a:lnTo>
              <a:lnTo>
                <a:pt x="418042" y="135578"/>
              </a:lnTo>
              <a:lnTo>
                <a:pt x="418042"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1FAA0E-F44F-4628-9A9C-C2233F32FC63}">
      <dsp:nvSpPr>
        <dsp:cNvPr id="0" name=""/>
        <dsp:cNvSpPr/>
      </dsp:nvSpPr>
      <dsp:spPr>
        <a:xfrm>
          <a:off x="765162" y="1800007"/>
          <a:ext cx="418042" cy="198950"/>
        </a:xfrm>
        <a:custGeom>
          <a:avLst/>
          <a:gdLst/>
          <a:ahLst/>
          <a:cxnLst/>
          <a:rect l="0" t="0" r="0" b="0"/>
          <a:pathLst>
            <a:path>
              <a:moveTo>
                <a:pt x="418042" y="0"/>
              </a:moveTo>
              <a:lnTo>
                <a:pt x="418042"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C46A4F-AE8E-429E-B01A-A9B4A27D55F2}">
      <dsp:nvSpPr>
        <dsp:cNvPr id="0" name=""/>
        <dsp:cNvSpPr/>
      </dsp:nvSpPr>
      <dsp:spPr>
        <a:xfrm>
          <a:off x="1183204" y="1166673"/>
          <a:ext cx="1672168" cy="198950"/>
        </a:xfrm>
        <a:custGeom>
          <a:avLst/>
          <a:gdLst/>
          <a:ahLst/>
          <a:cxnLst/>
          <a:rect l="0" t="0" r="0" b="0"/>
          <a:pathLst>
            <a:path>
              <a:moveTo>
                <a:pt x="1672168" y="0"/>
              </a:moveTo>
              <a:lnTo>
                <a:pt x="1672168"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D48FD4-9430-4AF2-A969-25D623A61EEA}">
      <dsp:nvSpPr>
        <dsp:cNvPr id="0" name=""/>
        <dsp:cNvSpPr/>
      </dsp:nvSpPr>
      <dsp:spPr>
        <a:xfrm>
          <a:off x="347120" y="1166673"/>
          <a:ext cx="2508253" cy="198950"/>
        </a:xfrm>
        <a:custGeom>
          <a:avLst/>
          <a:gdLst/>
          <a:ahLst/>
          <a:cxnLst/>
          <a:rect l="0" t="0" r="0" b="0"/>
          <a:pathLst>
            <a:path>
              <a:moveTo>
                <a:pt x="2508253" y="0"/>
              </a:moveTo>
              <a:lnTo>
                <a:pt x="2508253"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09A872-2BCD-4BDF-BDDE-BA424E33C5F5}">
      <dsp:nvSpPr>
        <dsp:cNvPr id="0" name=""/>
        <dsp:cNvSpPr/>
      </dsp:nvSpPr>
      <dsp:spPr>
        <a:xfrm>
          <a:off x="2809653" y="533339"/>
          <a:ext cx="91440" cy="198950"/>
        </a:xfrm>
        <a:custGeom>
          <a:avLst/>
          <a:gdLst/>
          <a:ahLst/>
          <a:cxnLst/>
          <a:rect l="0" t="0" r="0" b="0"/>
          <a:pathLst>
            <a:path>
              <a:moveTo>
                <a:pt x="45720" y="0"/>
              </a:moveTo>
              <a:lnTo>
                <a:pt x="45720" y="1989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312C2C-5721-407A-A90C-31A83B48DBCD}">
      <dsp:nvSpPr>
        <dsp:cNvPr id="0" name=""/>
        <dsp:cNvSpPr/>
      </dsp:nvSpPr>
      <dsp:spPr>
        <a:xfrm>
          <a:off x="2513339" y="98955"/>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43CCC7-46B7-4A81-82E7-C3AC11EF8E7B}">
      <dsp:nvSpPr>
        <dsp:cNvPr id="0" name=""/>
        <dsp:cNvSpPr/>
      </dsp:nvSpPr>
      <dsp:spPr>
        <a:xfrm>
          <a:off x="2589346" y="171162"/>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HỘI ĐỒNG THÀNH VIÊN</a:t>
          </a:r>
        </a:p>
      </dsp:txBody>
      <dsp:txXfrm>
        <a:off x="2602069" y="183885"/>
        <a:ext cx="658623" cy="408937"/>
      </dsp:txXfrm>
    </dsp:sp>
    <dsp:sp modelId="{74CDFF34-30A6-42A1-B539-5A7F93793999}">
      <dsp:nvSpPr>
        <dsp:cNvPr id="0" name=""/>
        <dsp:cNvSpPr/>
      </dsp:nvSpPr>
      <dsp:spPr>
        <a:xfrm>
          <a:off x="2513339" y="732289"/>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64B75CD-C9D6-4BCF-BB9B-42ADD4FF2DCD}">
      <dsp:nvSpPr>
        <dsp:cNvPr id="0" name=""/>
        <dsp:cNvSpPr/>
      </dsp:nvSpPr>
      <dsp:spPr>
        <a:xfrm>
          <a:off x="2589346" y="804496"/>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BAN GIÁM ĐỐC</a:t>
          </a:r>
        </a:p>
      </dsp:txBody>
      <dsp:txXfrm>
        <a:off x="2602069" y="817219"/>
        <a:ext cx="658623" cy="408937"/>
      </dsp:txXfrm>
    </dsp:sp>
    <dsp:sp modelId="{BAA9347C-BBE9-4278-9EA9-47443BA177BE}">
      <dsp:nvSpPr>
        <dsp:cNvPr id="0" name=""/>
        <dsp:cNvSpPr/>
      </dsp:nvSpPr>
      <dsp:spPr>
        <a:xfrm>
          <a:off x="5086"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BFB9DFF-4985-480B-BE1D-981F965CB8BF}">
      <dsp:nvSpPr>
        <dsp:cNvPr id="0" name=""/>
        <dsp:cNvSpPr/>
      </dsp:nvSpPr>
      <dsp:spPr>
        <a:xfrm>
          <a:off x="81093"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TỔ CHỨC HÀNH CHÍNH</a:t>
          </a:r>
        </a:p>
      </dsp:txBody>
      <dsp:txXfrm>
        <a:off x="93816" y="1450553"/>
        <a:ext cx="658623" cy="408937"/>
      </dsp:txXfrm>
    </dsp:sp>
    <dsp:sp modelId="{0DAA6FB9-79E9-41A2-AD3B-EEC70A27C0D0}">
      <dsp:nvSpPr>
        <dsp:cNvPr id="0" name=""/>
        <dsp:cNvSpPr/>
      </dsp:nvSpPr>
      <dsp:spPr>
        <a:xfrm>
          <a:off x="841170"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DC07E9-842D-48D9-96AE-A24E9AA5E588}">
      <dsp:nvSpPr>
        <dsp:cNvPr id="0" name=""/>
        <dsp:cNvSpPr/>
      </dsp:nvSpPr>
      <dsp:spPr>
        <a:xfrm>
          <a:off x="917178"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BAN QUẢN LÝ DỰ ÁN</a:t>
          </a:r>
        </a:p>
      </dsp:txBody>
      <dsp:txXfrm>
        <a:off x="929901" y="1450553"/>
        <a:ext cx="658623" cy="408937"/>
      </dsp:txXfrm>
    </dsp:sp>
    <dsp:sp modelId="{3B8467C8-33D9-4F8A-ADAD-3C9D17206205}">
      <dsp:nvSpPr>
        <dsp:cNvPr id="0" name=""/>
        <dsp:cNvSpPr/>
      </dsp:nvSpPr>
      <dsp:spPr>
        <a:xfrm>
          <a:off x="423128"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890F98-C227-4AFA-8295-80738DA0CA95}">
      <dsp:nvSpPr>
        <dsp:cNvPr id="0" name=""/>
        <dsp:cNvSpPr/>
      </dsp:nvSpPr>
      <dsp:spPr>
        <a:xfrm>
          <a:off x="499135"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XÂY DỰNG</a:t>
          </a:r>
        </a:p>
      </dsp:txBody>
      <dsp:txXfrm>
        <a:off x="511858" y="2083887"/>
        <a:ext cx="658623" cy="408937"/>
      </dsp:txXfrm>
    </dsp:sp>
    <dsp:sp modelId="{EBD35DD4-85A2-4E15-A183-683336FE0381}">
      <dsp:nvSpPr>
        <dsp:cNvPr id="0" name=""/>
        <dsp:cNvSpPr/>
      </dsp:nvSpPr>
      <dsp:spPr>
        <a:xfrm>
          <a:off x="1259212"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9A522DB-9042-4C02-A6E5-4861701F80BC}">
      <dsp:nvSpPr>
        <dsp:cNvPr id="0" name=""/>
        <dsp:cNvSpPr/>
      </dsp:nvSpPr>
      <dsp:spPr>
        <a:xfrm>
          <a:off x="1335220"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SỬA CHỮA</a:t>
          </a:r>
        </a:p>
      </dsp:txBody>
      <dsp:txXfrm>
        <a:off x="1347943" y="2083887"/>
        <a:ext cx="658623" cy="408937"/>
      </dsp:txXfrm>
    </dsp:sp>
    <dsp:sp modelId="{C8550264-13FD-41E7-BDEE-6081A0C2ED74}">
      <dsp:nvSpPr>
        <dsp:cNvPr id="0" name=""/>
        <dsp:cNvSpPr/>
      </dsp:nvSpPr>
      <dsp:spPr>
        <a:xfrm>
          <a:off x="1677254"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47ED84-BDEB-4446-B686-E082DEC62942}">
      <dsp:nvSpPr>
        <dsp:cNvPr id="0" name=""/>
        <dsp:cNvSpPr/>
      </dsp:nvSpPr>
      <dsp:spPr>
        <a:xfrm>
          <a:off x="1753262"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Ế TOÁN</a:t>
          </a:r>
        </a:p>
      </dsp:txBody>
      <dsp:txXfrm>
        <a:off x="1765985" y="1450553"/>
        <a:ext cx="658623" cy="408937"/>
      </dsp:txXfrm>
    </dsp:sp>
    <dsp:sp modelId="{B78B27FB-4E45-4B9A-9978-30ADA5C9B49E}">
      <dsp:nvSpPr>
        <dsp:cNvPr id="0" name=""/>
        <dsp:cNvSpPr/>
      </dsp:nvSpPr>
      <dsp:spPr>
        <a:xfrm>
          <a:off x="2513339"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8106EF7-F4F4-46D0-A157-7138116951C5}">
      <dsp:nvSpPr>
        <dsp:cNvPr id="0" name=""/>
        <dsp:cNvSpPr/>
      </dsp:nvSpPr>
      <dsp:spPr>
        <a:xfrm>
          <a:off x="2589346"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INH DOANH TIẾP THỊ</a:t>
          </a:r>
        </a:p>
      </dsp:txBody>
      <dsp:txXfrm>
        <a:off x="2602069" y="1450553"/>
        <a:ext cx="658623" cy="408937"/>
      </dsp:txXfrm>
    </dsp:sp>
    <dsp:sp modelId="{55644AE6-5BAE-4A15-9533-3A018906E1FF}">
      <dsp:nvSpPr>
        <dsp:cNvPr id="0" name=""/>
        <dsp:cNvSpPr/>
      </dsp:nvSpPr>
      <dsp:spPr>
        <a:xfrm>
          <a:off x="3349423"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C9C94A7-C956-48CF-99E0-6B5AF5329A17}">
      <dsp:nvSpPr>
        <dsp:cNvPr id="0" name=""/>
        <dsp:cNvSpPr/>
      </dsp:nvSpPr>
      <dsp:spPr>
        <a:xfrm>
          <a:off x="3425431"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Ỹ THUẬT</a:t>
          </a:r>
        </a:p>
      </dsp:txBody>
      <dsp:txXfrm>
        <a:off x="3438154" y="1450553"/>
        <a:ext cx="658623" cy="408937"/>
      </dsp:txXfrm>
    </dsp:sp>
    <dsp:sp modelId="{38D222CE-E61D-429E-B776-652DCA05D703}">
      <dsp:nvSpPr>
        <dsp:cNvPr id="0" name=""/>
        <dsp:cNvSpPr/>
      </dsp:nvSpPr>
      <dsp:spPr>
        <a:xfrm>
          <a:off x="4185507"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FC77D6E-338D-4A82-A676-08688A743F5D}">
      <dsp:nvSpPr>
        <dsp:cNvPr id="0" name=""/>
        <dsp:cNvSpPr/>
      </dsp:nvSpPr>
      <dsp:spPr>
        <a:xfrm>
          <a:off x="4261515"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XÍ NGHIỆP ĐỘNG VẬT</a:t>
          </a:r>
        </a:p>
      </dsp:txBody>
      <dsp:txXfrm>
        <a:off x="4274238" y="1450553"/>
        <a:ext cx="658623" cy="408937"/>
      </dsp:txXfrm>
    </dsp:sp>
    <dsp:sp modelId="{4F535681-A02E-486F-A17B-3D1C45288B23}">
      <dsp:nvSpPr>
        <dsp:cNvPr id="0" name=""/>
        <dsp:cNvSpPr/>
      </dsp:nvSpPr>
      <dsp:spPr>
        <a:xfrm>
          <a:off x="3349423"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CF85E86-DBFB-47CA-810C-19A9297E670C}">
      <dsp:nvSpPr>
        <dsp:cNvPr id="0" name=""/>
        <dsp:cNvSpPr/>
      </dsp:nvSpPr>
      <dsp:spPr>
        <a:xfrm>
          <a:off x="3425431"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ĐIỀU TRỊ</a:t>
          </a:r>
        </a:p>
      </dsp:txBody>
      <dsp:txXfrm>
        <a:off x="3438154" y="2083887"/>
        <a:ext cx="658623" cy="408937"/>
      </dsp:txXfrm>
    </dsp:sp>
    <dsp:sp modelId="{A6484152-896E-49C3-BC9D-2AADD0D8D879}">
      <dsp:nvSpPr>
        <dsp:cNvPr id="0" name=""/>
        <dsp:cNvSpPr/>
      </dsp:nvSpPr>
      <dsp:spPr>
        <a:xfrm>
          <a:off x="4185507"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5F3BAFC-D076-45D9-AC80-B076E5A8E093}">
      <dsp:nvSpPr>
        <dsp:cNvPr id="0" name=""/>
        <dsp:cNvSpPr/>
      </dsp:nvSpPr>
      <dsp:spPr>
        <a:xfrm>
          <a:off x="4261515"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THỨC ĂN</a:t>
          </a:r>
        </a:p>
      </dsp:txBody>
      <dsp:txXfrm>
        <a:off x="4274238" y="2083887"/>
        <a:ext cx="658623" cy="408937"/>
      </dsp:txXfrm>
    </dsp:sp>
    <dsp:sp modelId="{29CD08D8-269D-4C78-A09C-F9DE2CD85ED1}">
      <dsp:nvSpPr>
        <dsp:cNvPr id="0" name=""/>
        <dsp:cNvSpPr/>
      </dsp:nvSpPr>
      <dsp:spPr>
        <a:xfrm>
          <a:off x="5021592"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AA9FEF1-11F4-4EA6-9188-030D81B956B3}">
      <dsp:nvSpPr>
        <dsp:cNvPr id="0" name=""/>
        <dsp:cNvSpPr/>
      </dsp:nvSpPr>
      <dsp:spPr>
        <a:xfrm>
          <a:off x="5097599"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VỆ SINH</a:t>
          </a:r>
        </a:p>
      </dsp:txBody>
      <dsp:txXfrm>
        <a:off x="5110322" y="2083887"/>
        <a:ext cx="658623" cy="408937"/>
      </dsp:txXfrm>
    </dsp:sp>
    <dsp:sp modelId="{69452A90-EFB7-4FB3-A013-86FDFAC70448}">
      <dsp:nvSpPr>
        <dsp:cNvPr id="0" name=""/>
        <dsp:cNvSpPr/>
      </dsp:nvSpPr>
      <dsp:spPr>
        <a:xfrm>
          <a:off x="5021592"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BBB16F-DCD8-4D5D-ACA6-B725ACFF2D62}">
      <dsp:nvSpPr>
        <dsp:cNvPr id="0" name=""/>
        <dsp:cNvSpPr/>
      </dsp:nvSpPr>
      <dsp:spPr>
        <a:xfrm>
          <a:off x="5097599"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XÍ NGHIỆP THỰC VẬT</a:t>
          </a:r>
        </a:p>
      </dsp:txBody>
      <dsp:txXfrm>
        <a:off x="5110322" y="1450553"/>
        <a:ext cx="658623" cy="40893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4982A0-5083-4320-8397-3610D061AB68}">
      <dsp:nvSpPr>
        <dsp:cNvPr id="0" name=""/>
        <dsp:cNvSpPr/>
      </dsp:nvSpPr>
      <dsp:spPr>
        <a:xfrm>
          <a:off x="2826604" y="628839"/>
          <a:ext cx="2221822" cy="279749"/>
        </a:xfrm>
        <a:custGeom>
          <a:avLst/>
          <a:gdLst/>
          <a:ahLst/>
          <a:cxnLst/>
          <a:rect l="0" t="0" r="0" b="0"/>
          <a:pathLst>
            <a:path>
              <a:moveTo>
                <a:pt x="0" y="0"/>
              </a:moveTo>
              <a:lnTo>
                <a:pt x="0" y="190641"/>
              </a:lnTo>
              <a:lnTo>
                <a:pt x="2221822" y="190641"/>
              </a:lnTo>
              <a:lnTo>
                <a:pt x="2221822"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4AC3AE-14CA-46E5-A962-A8C865A6CA5E}">
      <dsp:nvSpPr>
        <dsp:cNvPr id="0" name=""/>
        <dsp:cNvSpPr/>
      </dsp:nvSpPr>
      <dsp:spPr>
        <a:xfrm>
          <a:off x="2826604" y="628839"/>
          <a:ext cx="737630" cy="279749"/>
        </a:xfrm>
        <a:custGeom>
          <a:avLst/>
          <a:gdLst/>
          <a:ahLst/>
          <a:cxnLst/>
          <a:rect l="0" t="0" r="0" b="0"/>
          <a:pathLst>
            <a:path>
              <a:moveTo>
                <a:pt x="0" y="0"/>
              </a:moveTo>
              <a:lnTo>
                <a:pt x="0" y="190641"/>
              </a:lnTo>
              <a:lnTo>
                <a:pt x="737630" y="190641"/>
              </a:lnTo>
              <a:lnTo>
                <a:pt x="73763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4B6413-A34D-4099-A6FE-2F38B88FA653}">
      <dsp:nvSpPr>
        <dsp:cNvPr id="0" name=""/>
        <dsp:cNvSpPr/>
      </dsp:nvSpPr>
      <dsp:spPr>
        <a:xfrm>
          <a:off x="2077839" y="628839"/>
          <a:ext cx="748764" cy="279749"/>
        </a:xfrm>
        <a:custGeom>
          <a:avLst/>
          <a:gdLst/>
          <a:ahLst/>
          <a:cxnLst/>
          <a:rect l="0" t="0" r="0" b="0"/>
          <a:pathLst>
            <a:path>
              <a:moveTo>
                <a:pt x="748764" y="0"/>
              </a:moveTo>
              <a:lnTo>
                <a:pt x="748764" y="190641"/>
              </a:lnTo>
              <a:lnTo>
                <a:pt x="0" y="190641"/>
              </a:lnTo>
              <a:lnTo>
                <a:pt x="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4BC06B-42BB-4441-8777-623475B73493}">
      <dsp:nvSpPr>
        <dsp:cNvPr id="0" name=""/>
        <dsp:cNvSpPr/>
      </dsp:nvSpPr>
      <dsp:spPr>
        <a:xfrm>
          <a:off x="631367" y="628839"/>
          <a:ext cx="2195236" cy="279749"/>
        </a:xfrm>
        <a:custGeom>
          <a:avLst/>
          <a:gdLst/>
          <a:ahLst/>
          <a:cxnLst/>
          <a:rect l="0" t="0" r="0" b="0"/>
          <a:pathLst>
            <a:path>
              <a:moveTo>
                <a:pt x="2195236" y="0"/>
              </a:moveTo>
              <a:lnTo>
                <a:pt x="2195236" y="190641"/>
              </a:lnTo>
              <a:lnTo>
                <a:pt x="0" y="190641"/>
              </a:lnTo>
              <a:lnTo>
                <a:pt x="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0B62CD-589B-4A23-8EB0-153C18352BD9}">
      <dsp:nvSpPr>
        <dsp:cNvPr id="0" name=""/>
        <dsp:cNvSpPr/>
      </dsp:nvSpPr>
      <dsp:spPr>
        <a:xfrm>
          <a:off x="2198798" y="18040"/>
          <a:ext cx="1255611"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C0CE5F-9783-43E2-B247-88C6B27AA641}">
      <dsp:nvSpPr>
        <dsp:cNvPr id="0" name=""/>
        <dsp:cNvSpPr/>
      </dsp:nvSpPr>
      <dsp:spPr>
        <a:xfrm>
          <a:off x="2305674" y="119573"/>
          <a:ext cx="1255611"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Xí nghiệp Động vật</a:t>
          </a:r>
        </a:p>
      </dsp:txBody>
      <dsp:txXfrm>
        <a:off x="2323564" y="137463"/>
        <a:ext cx="1219831" cy="575019"/>
      </dsp:txXfrm>
    </dsp:sp>
    <dsp:sp modelId="{265A62BF-02DA-4C17-A506-BF55D0F2B4C5}">
      <dsp:nvSpPr>
        <dsp:cNvPr id="0" name=""/>
        <dsp:cNvSpPr/>
      </dsp:nvSpPr>
      <dsp:spPr>
        <a:xfrm>
          <a:off x="2816" y="908589"/>
          <a:ext cx="1257102"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4F04BC6-0686-4989-B9C8-6ABD0ACA78DC}">
      <dsp:nvSpPr>
        <dsp:cNvPr id="0" name=""/>
        <dsp:cNvSpPr/>
      </dsp:nvSpPr>
      <dsp:spPr>
        <a:xfrm>
          <a:off x="109693" y="1010122"/>
          <a:ext cx="1257102"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Xí nghiệp Động vật</a:t>
          </a:r>
        </a:p>
      </dsp:txBody>
      <dsp:txXfrm>
        <a:off x="127583" y="1028012"/>
        <a:ext cx="1221322" cy="575019"/>
      </dsp:txXfrm>
    </dsp:sp>
    <dsp:sp modelId="{BF885EF0-0992-447E-B5A8-726289E8229E}">
      <dsp:nvSpPr>
        <dsp:cNvPr id="0" name=""/>
        <dsp:cNvSpPr/>
      </dsp:nvSpPr>
      <dsp:spPr>
        <a:xfrm>
          <a:off x="1473672" y="908589"/>
          <a:ext cx="1208334"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DF0C056-1E68-4F85-924C-9F5EA743CE38}">
      <dsp:nvSpPr>
        <dsp:cNvPr id="0" name=""/>
        <dsp:cNvSpPr/>
      </dsp:nvSpPr>
      <dsp:spPr>
        <a:xfrm>
          <a:off x="1580548" y="1010122"/>
          <a:ext cx="1208334"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Thức ăn</a:t>
          </a:r>
        </a:p>
      </dsp:txBody>
      <dsp:txXfrm>
        <a:off x="1598438" y="1028012"/>
        <a:ext cx="1172554" cy="575019"/>
      </dsp:txXfrm>
    </dsp:sp>
    <dsp:sp modelId="{69461468-DA5E-4FC0-8280-7DB037721006}">
      <dsp:nvSpPr>
        <dsp:cNvPr id="0" name=""/>
        <dsp:cNvSpPr/>
      </dsp:nvSpPr>
      <dsp:spPr>
        <a:xfrm>
          <a:off x="2895760" y="908589"/>
          <a:ext cx="1336949"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1ADEC7-F70A-4F35-8336-0AEB7C87E105}">
      <dsp:nvSpPr>
        <dsp:cNvPr id="0" name=""/>
        <dsp:cNvSpPr/>
      </dsp:nvSpPr>
      <dsp:spPr>
        <a:xfrm>
          <a:off x="3002636" y="1010122"/>
          <a:ext cx="1336949"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Điều trị</a:t>
          </a:r>
        </a:p>
      </dsp:txBody>
      <dsp:txXfrm>
        <a:off x="3020526" y="1028012"/>
        <a:ext cx="1301169" cy="575019"/>
      </dsp:txXfrm>
    </dsp:sp>
    <dsp:sp modelId="{D2D9BFEC-E4F7-4CF5-876B-46CDD399437E}">
      <dsp:nvSpPr>
        <dsp:cNvPr id="0" name=""/>
        <dsp:cNvSpPr/>
      </dsp:nvSpPr>
      <dsp:spPr>
        <a:xfrm>
          <a:off x="4446462" y="908589"/>
          <a:ext cx="1203929"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F25617C-9F29-45EB-B727-69524A860497}">
      <dsp:nvSpPr>
        <dsp:cNvPr id="0" name=""/>
        <dsp:cNvSpPr/>
      </dsp:nvSpPr>
      <dsp:spPr>
        <a:xfrm>
          <a:off x="4553339" y="1010122"/>
          <a:ext cx="1203929"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Vệ sinh</a:t>
          </a:r>
        </a:p>
      </dsp:txBody>
      <dsp:txXfrm>
        <a:off x="4571229" y="1028012"/>
        <a:ext cx="1168149" cy="57501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AB1C98-A2AD-40C2-9A30-3A3B55EF59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99</TotalTime>
  <Pages>43</Pages>
  <Words>4411</Words>
  <Characters>25148</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ỗ Trung Hiếu</dc:creator>
  <cp:keywords/>
  <dc:description/>
  <cp:lastModifiedBy>Nguyen Thi Linh</cp:lastModifiedBy>
  <cp:revision>290</cp:revision>
  <dcterms:created xsi:type="dcterms:W3CDTF">2016-06-25T08:52:00Z</dcterms:created>
  <dcterms:modified xsi:type="dcterms:W3CDTF">2016-07-12T03:56:00Z</dcterms:modified>
</cp:coreProperties>
</file>